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9E58C8" w14:textId="3DC9CC7A" w:rsidR="00667B3D" w:rsidRDefault="00667B3D" w:rsidP="00A226CB">
      <w:pPr>
        <w:pStyle w:val="1"/>
        <w:numPr>
          <w:ilvl w:val="0"/>
          <w:numId w:val="1"/>
        </w:numPr>
      </w:pPr>
      <w:proofErr w:type="spellStart"/>
      <w:r>
        <w:rPr>
          <w:rFonts w:hint="eastAsia"/>
        </w:rPr>
        <w:t>Dubbo_</w:t>
      </w:r>
      <w:r>
        <w:t>rest</w:t>
      </w:r>
      <w:proofErr w:type="spellEnd"/>
      <w:r>
        <w:rPr>
          <w:rFonts w:hint="eastAsia"/>
        </w:rPr>
        <w:t>介绍</w:t>
      </w:r>
    </w:p>
    <w:p w14:paraId="01B63AF1" w14:textId="7D5F0A9E" w:rsidR="0094075D" w:rsidRDefault="0094075D" w:rsidP="00A3724E">
      <w:pPr>
        <w:ind w:left="426" w:firstLine="425"/>
      </w:pPr>
      <w:r>
        <w:rPr>
          <w:rFonts w:hint="eastAsia"/>
        </w:rPr>
        <w:t>Dubbo</w:t>
      </w:r>
      <w:r>
        <w:rPr>
          <w:rFonts w:hint="eastAsia"/>
        </w:rPr>
        <w:t>自</w:t>
      </w:r>
      <w:r>
        <w:rPr>
          <w:rFonts w:hint="eastAsia"/>
        </w:rPr>
        <w:t>2</w:t>
      </w:r>
      <w:r>
        <w:t>.6.0</w:t>
      </w:r>
      <w:r>
        <w:rPr>
          <w:rFonts w:hint="eastAsia"/>
        </w:rPr>
        <w:t>版本后，合并了</w:t>
      </w:r>
      <w:proofErr w:type="spellStart"/>
      <w:r>
        <w:rPr>
          <w:rFonts w:hint="eastAsia"/>
        </w:rPr>
        <w:t>dubbox</w:t>
      </w:r>
      <w:proofErr w:type="spellEnd"/>
      <w:r>
        <w:rPr>
          <w:rFonts w:hint="eastAsia"/>
        </w:rPr>
        <w:t>的</w:t>
      </w:r>
      <w:r>
        <w:rPr>
          <w:rFonts w:hint="eastAsia"/>
        </w:rPr>
        <w:t>restful</w:t>
      </w:r>
      <w:r>
        <w:rPr>
          <w:rFonts w:hint="eastAsia"/>
        </w:rPr>
        <w:t>风格的接口暴露方式，其</w:t>
      </w:r>
      <w:r>
        <w:rPr>
          <w:rFonts w:hint="eastAsia"/>
        </w:rPr>
        <w:t>restful</w:t>
      </w:r>
      <w:r>
        <w:rPr>
          <w:rFonts w:hint="eastAsia"/>
        </w:rPr>
        <w:t>的处理采用的是</w:t>
      </w:r>
      <w:proofErr w:type="spellStart"/>
      <w:r>
        <w:rPr>
          <w:rFonts w:hint="eastAsia"/>
        </w:rPr>
        <w:t>jboss</w:t>
      </w:r>
      <w:r>
        <w:t>.</w:t>
      </w:r>
      <w:r>
        <w:rPr>
          <w:rFonts w:hint="eastAsia"/>
        </w:rPr>
        <w:t>resteasy</w:t>
      </w:r>
      <w:proofErr w:type="spellEnd"/>
      <w:r>
        <w:rPr>
          <w:rFonts w:hint="eastAsia"/>
        </w:rPr>
        <w:t>框架。</w:t>
      </w:r>
      <w:r w:rsidR="003E6A61">
        <w:rPr>
          <w:rFonts w:hint="eastAsia"/>
        </w:rPr>
        <w:t>使用该功能可以简便的将</w:t>
      </w:r>
      <w:proofErr w:type="spellStart"/>
      <w:r w:rsidR="003E6A61">
        <w:rPr>
          <w:rFonts w:hint="eastAsia"/>
        </w:rPr>
        <w:t>dubbo</w:t>
      </w:r>
      <w:proofErr w:type="spellEnd"/>
      <w:r w:rsidR="003E6A61">
        <w:rPr>
          <w:rFonts w:hint="eastAsia"/>
        </w:rPr>
        <w:t>服务直接通过</w:t>
      </w:r>
      <w:r w:rsidR="003E6A61">
        <w:rPr>
          <w:rFonts w:hint="eastAsia"/>
        </w:rPr>
        <w:t>http</w:t>
      </w:r>
      <w:r w:rsidR="003E6A61">
        <w:rPr>
          <w:rFonts w:hint="eastAsia"/>
        </w:rPr>
        <w:t>的方式发布，不需要再使用中转的</w:t>
      </w:r>
      <w:r w:rsidR="003E6A61">
        <w:rPr>
          <w:rFonts w:hint="eastAsia"/>
        </w:rPr>
        <w:t>http</w:t>
      </w:r>
      <w:r w:rsidR="003E6A61">
        <w:rPr>
          <w:rFonts w:hint="eastAsia"/>
        </w:rPr>
        <w:t>应用暴露服务。</w:t>
      </w:r>
    </w:p>
    <w:p w14:paraId="22E5A076" w14:textId="77777777" w:rsidR="00E87F08" w:rsidRDefault="00E87F08" w:rsidP="00A3724E">
      <w:pPr>
        <w:ind w:left="426" w:firstLine="425"/>
      </w:pPr>
      <w:r>
        <w:object w:dxaOrig="15376" w:dyaOrig="9391" w14:anchorId="25DC45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3.5pt" o:ole="">
            <v:imagedata r:id="rId7" o:title=""/>
          </v:shape>
          <o:OLEObject Type="Embed" ProgID="Visio.Drawing.15" ShapeID="_x0000_i1025" DrawAspect="Content" ObjectID="_1596991213" r:id="rId8"/>
        </w:object>
      </w:r>
    </w:p>
    <w:p w14:paraId="77373AA7" w14:textId="0A881A2C" w:rsidR="00D35726" w:rsidRPr="0094075D" w:rsidRDefault="00C11860" w:rsidP="00D35726">
      <w:pPr>
        <w:ind w:left="426" w:firstLine="425"/>
      </w:pPr>
      <w:r>
        <w:rPr>
          <w:rFonts w:hint="eastAsia"/>
        </w:rPr>
        <w:t>如上图，原有结构中，</w:t>
      </w:r>
      <w:r>
        <w:rPr>
          <w:rFonts w:hint="eastAsia"/>
        </w:rPr>
        <w:t>HTTP</w:t>
      </w:r>
      <w:r>
        <w:rPr>
          <w:rFonts w:hint="eastAsia"/>
        </w:rPr>
        <w:t>访问需要</w:t>
      </w:r>
      <w:r w:rsidR="00152E5D">
        <w:rPr>
          <w:rFonts w:hint="eastAsia"/>
        </w:rPr>
        <w:t>通过</w:t>
      </w:r>
      <w:r>
        <w:rPr>
          <w:rFonts w:hint="eastAsia"/>
        </w:rPr>
        <w:t>API</w:t>
      </w:r>
      <w:r>
        <w:rPr>
          <w:rFonts w:hint="eastAsia"/>
        </w:rPr>
        <w:t>应用中转服务，</w:t>
      </w:r>
      <w:r>
        <w:rPr>
          <w:rFonts w:hint="eastAsia"/>
        </w:rPr>
        <w:t>RPC</w:t>
      </w:r>
      <w:r>
        <w:rPr>
          <w:rFonts w:hint="eastAsia"/>
        </w:rPr>
        <w:t>访问调用</w:t>
      </w:r>
      <w:proofErr w:type="spellStart"/>
      <w:r>
        <w:rPr>
          <w:rFonts w:hint="eastAsia"/>
        </w:rPr>
        <w:t>dubbo</w:t>
      </w:r>
      <w:proofErr w:type="spellEnd"/>
      <w:r w:rsidR="000D162D">
        <w:rPr>
          <w:rFonts w:hint="eastAsia"/>
        </w:rPr>
        <w:t>应用</w:t>
      </w:r>
      <w:r>
        <w:rPr>
          <w:rFonts w:hint="eastAsia"/>
        </w:rPr>
        <w:t>，使用</w:t>
      </w:r>
      <w:proofErr w:type="spellStart"/>
      <w:r>
        <w:rPr>
          <w:rFonts w:hint="eastAsia"/>
        </w:rPr>
        <w:t>dubbo</w:t>
      </w:r>
      <w:r>
        <w:t>_rest</w:t>
      </w:r>
      <w:proofErr w:type="spellEnd"/>
      <w:r>
        <w:rPr>
          <w:rFonts w:hint="eastAsia"/>
        </w:rPr>
        <w:t>之后，</w:t>
      </w:r>
      <w:r>
        <w:rPr>
          <w:rFonts w:hint="eastAsia"/>
        </w:rPr>
        <w:t>HTTP</w:t>
      </w:r>
      <w:r>
        <w:rPr>
          <w:rFonts w:hint="eastAsia"/>
        </w:rPr>
        <w:t>和</w:t>
      </w:r>
      <w:r>
        <w:rPr>
          <w:rFonts w:hint="eastAsia"/>
        </w:rPr>
        <w:t>RPC</w:t>
      </w:r>
      <w:r>
        <w:rPr>
          <w:rFonts w:hint="eastAsia"/>
        </w:rPr>
        <w:t>访问都直接调用</w:t>
      </w:r>
      <w:proofErr w:type="spellStart"/>
      <w:r>
        <w:rPr>
          <w:rFonts w:hint="eastAsia"/>
        </w:rPr>
        <w:t>dubbo</w:t>
      </w:r>
      <w:proofErr w:type="spellEnd"/>
      <w:r w:rsidR="000D162D">
        <w:rPr>
          <w:rFonts w:hint="eastAsia"/>
        </w:rPr>
        <w:t>应用</w:t>
      </w:r>
      <w:r>
        <w:rPr>
          <w:rFonts w:hint="eastAsia"/>
        </w:rPr>
        <w:t>即可。</w:t>
      </w:r>
    </w:p>
    <w:p w14:paraId="6C0F5237" w14:textId="2260B8F7" w:rsidR="00667B3D" w:rsidRDefault="00667B3D" w:rsidP="00A226CB">
      <w:pPr>
        <w:pStyle w:val="1"/>
        <w:numPr>
          <w:ilvl w:val="0"/>
          <w:numId w:val="1"/>
        </w:numPr>
      </w:pPr>
      <w:r>
        <w:rPr>
          <w:rFonts w:hint="eastAsia"/>
        </w:rPr>
        <w:t>使用方法</w:t>
      </w:r>
    </w:p>
    <w:p w14:paraId="73A4B14C" w14:textId="20554642" w:rsidR="00D35726" w:rsidRDefault="00D35726" w:rsidP="00D35726">
      <w:r>
        <w:rPr>
          <w:rFonts w:hint="eastAsia"/>
        </w:rPr>
        <w:t>参考</w:t>
      </w:r>
      <w:r>
        <w:rPr>
          <w:rFonts w:hint="eastAsia"/>
        </w:rPr>
        <w:t>demo</w:t>
      </w:r>
      <w:r>
        <w:rPr>
          <w:rFonts w:hint="eastAsia"/>
        </w:rPr>
        <w:t>项目</w:t>
      </w:r>
      <w:r w:rsidR="003E2BB1" w:rsidRPr="003E2BB1">
        <w:rPr>
          <w:rStyle w:val="a8"/>
        </w:rPr>
        <w:t>https://github.com/suyin58/dubbo-example</w:t>
      </w:r>
      <w:r w:rsidR="00005948">
        <w:rPr>
          <w:rFonts w:hint="eastAsia"/>
        </w:rPr>
        <w:t>，</w:t>
      </w:r>
    </w:p>
    <w:p w14:paraId="2DD416A1" w14:textId="7E4D4420" w:rsidR="00005948" w:rsidRPr="00D35726" w:rsidRDefault="00005948" w:rsidP="00005948">
      <w:pPr>
        <w:ind w:leftChars="202" w:left="424" w:firstLine="425"/>
      </w:pPr>
      <w:r>
        <w:rPr>
          <w:rFonts w:hint="eastAsia"/>
        </w:rPr>
        <w:lastRenderedPageBreak/>
        <w:t>由于</w:t>
      </w:r>
      <w:proofErr w:type="spellStart"/>
      <w:r>
        <w:rPr>
          <w:rFonts w:hint="eastAsia"/>
        </w:rPr>
        <w:t>dubbo</w:t>
      </w:r>
      <w:proofErr w:type="spellEnd"/>
      <w:r>
        <w:t xml:space="preserve"> 2.6</w:t>
      </w:r>
      <w:r>
        <w:rPr>
          <w:rFonts w:hint="eastAsia"/>
        </w:rPr>
        <w:t>依赖</w:t>
      </w:r>
      <w:r>
        <w:rPr>
          <w:rFonts w:hint="eastAsia"/>
        </w:rPr>
        <w:t>jar</w:t>
      </w:r>
      <w:r>
        <w:rPr>
          <w:rFonts w:hint="eastAsia"/>
        </w:rPr>
        <w:t>包</w:t>
      </w:r>
      <w:proofErr w:type="spellStart"/>
      <w:r w:rsidRPr="00005948">
        <w:t>javax.json.bind-api</w:t>
      </w:r>
      <w:proofErr w:type="spellEnd"/>
      <w:r>
        <w:rPr>
          <w:rFonts w:hint="eastAsia"/>
        </w:rPr>
        <w:t>是</w:t>
      </w:r>
      <w:r>
        <w:rPr>
          <w:rFonts w:hint="eastAsia"/>
        </w:rPr>
        <w:t>JDK</w:t>
      </w:r>
      <w:r>
        <w:t>1.8</w:t>
      </w:r>
      <w:r>
        <w:rPr>
          <w:rFonts w:hint="eastAsia"/>
        </w:rPr>
        <w:t>版本，因此建议使用</w:t>
      </w:r>
      <w:r>
        <w:rPr>
          <w:rFonts w:hint="eastAsia"/>
        </w:rPr>
        <w:t>JDK1</w:t>
      </w:r>
      <w:r>
        <w:t>.8</w:t>
      </w:r>
      <w:r>
        <w:rPr>
          <w:rFonts w:hint="eastAsia"/>
        </w:rPr>
        <w:t>版本，但是使用</w:t>
      </w:r>
      <w:r>
        <w:rPr>
          <w:rFonts w:hint="eastAsia"/>
        </w:rPr>
        <w:t>JDK</w:t>
      </w:r>
      <w:r>
        <w:t>1.7</w:t>
      </w:r>
      <w:r>
        <w:rPr>
          <w:rFonts w:hint="eastAsia"/>
        </w:rPr>
        <w:t>版本也可以，不影响以下介绍的功能点。</w:t>
      </w:r>
    </w:p>
    <w:p w14:paraId="209954EC" w14:textId="78A6888D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t>POM</w:t>
      </w:r>
      <w:r>
        <w:rPr>
          <w:rFonts w:hint="eastAsia"/>
        </w:rPr>
        <w:t>依赖</w:t>
      </w:r>
    </w:p>
    <w:p w14:paraId="27D18AC7" w14:textId="70B0B5C8" w:rsidR="00D27262" w:rsidRDefault="00D27262" w:rsidP="00961843">
      <w:pPr>
        <w:pStyle w:val="3"/>
        <w:numPr>
          <w:ilvl w:val="2"/>
          <w:numId w:val="1"/>
        </w:numPr>
      </w:pPr>
      <w:r>
        <w:rPr>
          <w:rFonts w:hint="eastAsia"/>
        </w:rPr>
        <w:t>Dubbo</w:t>
      </w:r>
      <w:r>
        <w:rPr>
          <w:rFonts w:hint="eastAsia"/>
        </w:rPr>
        <w:t>依赖</w:t>
      </w:r>
    </w:p>
    <w:p w14:paraId="463AA0D5" w14:textId="20BEB675" w:rsidR="00D34886" w:rsidRDefault="00D34886" w:rsidP="00D34886">
      <w:r>
        <w:rPr>
          <w:noProof/>
        </w:rPr>
        <w:drawing>
          <wp:inline distT="0" distB="0" distL="0" distR="0" wp14:anchorId="4C981717" wp14:editId="01BAA699">
            <wp:extent cx="4047619" cy="11333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3559B" w14:textId="4F32E5DA" w:rsidR="009D54ED" w:rsidRDefault="009D54ED" w:rsidP="009D54ED">
      <w:pPr>
        <w:pStyle w:val="3"/>
        <w:numPr>
          <w:ilvl w:val="2"/>
          <w:numId w:val="1"/>
        </w:numPr>
      </w:pPr>
      <w:proofErr w:type="spellStart"/>
      <w:r>
        <w:t>R</w:t>
      </w:r>
      <w:r>
        <w:rPr>
          <w:rFonts w:hint="eastAsia"/>
        </w:rPr>
        <w:t>est</w:t>
      </w:r>
      <w:r>
        <w:t>easy</w:t>
      </w:r>
      <w:proofErr w:type="spellEnd"/>
      <w:r>
        <w:rPr>
          <w:rFonts w:hint="eastAsia"/>
        </w:rPr>
        <w:t>依赖</w:t>
      </w:r>
    </w:p>
    <w:p w14:paraId="6EA8C145" w14:textId="064C7DEA" w:rsidR="009D5BD9" w:rsidRPr="009D5BD9" w:rsidRDefault="009D5BD9" w:rsidP="009D5BD9">
      <w:r>
        <w:rPr>
          <w:noProof/>
        </w:rPr>
        <w:drawing>
          <wp:inline distT="0" distB="0" distL="0" distR="0" wp14:anchorId="3F871E33" wp14:editId="3D9E5A1A">
            <wp:extent cx="4914286" cy="1419048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1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D7060" w14:textId="1773E105" w:rsidR="00FE0E62" w:rsidRDefault="0032506B" w:rsidP="00FE0E62">
      <w:r>
        <w:rPr>
          <w:noProof/>
        </w:rPr>
        <w:lastRenderedPageBreak/>
        <w:drawing>
          <wp:inline distT="0" distB="0" distL="0" distR="0" wp14:anchorId="79E63D39" wp14:editId="2A2326B2">
            <wp:extent cx="5274310" cy="4528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C3D07" w14:textId="7DE9611F" w:rsidR="00E9380D" w:rsidRPr="00FE0E62" w:rsidRDefault="00E9380D" w:rsidP="00FE0E62">
      <w:r>
        <w:rPr>
          <w:noProof/>
        </w:rPr>
        <w:drawing>
          <wp:inline distT="0" distB="0" distL="0" distR="0" wp14:anchorId="7D3FCC5B" wp14:editId="752737F9">
            <wp:extent cx="5274310" cy="22580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B961A" w14:textId="34B82C4E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接口暴露</w:t>
      </w:r>
    </w:p>
    <w:p w14:paraId="3D74866B" w14:textId="7F8AF36E" w:rsidR="00AD1D6E" w:rsidRDefault="001E4C85" w:rsidP="00AD1D6E">
      <w:pPr>
        <w:pStyle w:val="3"/>
        <w:numPr>
          <w:ilvl w:val="2"/>
          <w:numId w:val="1"/>
        </w:numPr>
      </w:pPr>
      <w:r>
        <w:rPr>
          <w:rFonts w:hint="eastAsia"/>
        </w:rPr>
        <w:t>服务</w:t>
      </w:r>
      <w:r w:rsidR="00024B95">
        <w:rPr>
          <w:rFonts w:hint="eastAsia"/>
        </w:rPr>
        <w:t>协议</w:t>
      </w:r>
      <w:r w:rsidR="00AD1D6E">
        <w:rPr>
          <w:rFonts w:hint="eastAsia"/>
        </w:rPr>
        <w:t>配置</w:t>
      </w:r>
    </w:p>
    <w:p w14:paraId="18887026" w14:textId="5A52555C" w:rsidR="00AD1D6E" w:rsidRDefault="00AD1D6E" w:rsidP="0040162B">
      <w:pPr>
        <w:ind w:left="426" w:firstLine="425"/>
      </w:pPr>
      <w:r>
        <w:rPr>
          <w:rFonts w:hint="eastAsia"/>
        </w:rPr>
        <w:t>在</w:t>
      </w:r>
      <w:r>
        <w:t>dubbo_service.xml</w:t>
      </w:r>
      <w:r>
        <w:rPr>
          <w:rFonts w:hint="eastAsia"/>
        </w:rPr>
        <w:t>中增加</w:t>
      </w:r>
      <w:proofErr w:type="spellStart"/>
      <w:r w:rsidRPr="00AD1D6E">
        <w:rPr>
          <w:rFonts w:ascii="Courier New" w:hAnsi="Courier New" w:cs="Courier New"/>
          <w:color w:val="3F7F7F"/>
          <w:kern w:val="0"/>
          <w:sz w:val="28"/>
          <w:szCs w:val="28"/>
        </w:rPr>
        <w:t>dubbo:protocol</w:t>
      </w:r>
      <w:proofErr w:type="spellEnd"/>
      <w:r w:rsidRPr="00AD1D6E">
        <w:rPr>
          <w:rFonts w:ascii="Courier New" w:hAnsi="Courier New" w:cs="Courier New"/>
          <w:kern w:val="0"/>
          <w:sz w:val="28"/>
          <w:szCs w:val="28"/>
        </w:rPr>
        <w:t xml:space="preserve"> </w:t>
      </w:r>
      <w:r w:rsidRPr="00AD1D6E">
        <w:rPr>
          <w:rFonts w:ascii="Courier New" w:hAnsi="Courier New" w:cs="Courier New"/>
          <w:color w:val="7F007F"/>
          <w:kern w:val="0"/>
          <w:sz w:val="28"/>
          <w:szCs w:val="28"/>
        </w:rPr>
        <w:t>name</w:t>
      </w:r>
      <w:r w:rsidRPr="00AD1D6E">
        <w:rPr>
          <w:rFonts w:ascii="Courier New" w:hAnsi="Courier New" w:cs="Courier New"/>
          <w:color w:val="000000"/>
          <w:kern w:val="0"/>
          <w:sz w:val="28"/>
          <w:szCs w:val="28"/>
        </w:rPr>
        <w:t>=</w:t>
      </w:r>
      <w:r w:rsidRPr="00AD1D6E">
        <w:rPr>
          <w:rFonts w:ascii="Courier New" w:hAnsi="Courier New" w:cs="Courier New"/>
          <w:i/>
          <w:iCs/>
          <w:color w:val="2A00FF"/>
          <w:kern w:val="0"/>
          <w:sz w:val="28"/>
          <w:szCs w:val="28"/>
        </w:rPr>
        <w:t>"rest"</w:t>
      </w:r>
      <w:r w:rsidR="00080365">
        <w:rPr>
          <w:rFonts w:hint="eastAsia"/>
        </w:rPr>
        <w:t>显式</w:t>
      </w:r>
      <w:r w:rsidRPr="00AD1D6E">
        <w:rPr>
          <w:rFonts w:hint="eastAsia"/>
        </w:rPr>
        <w:t>申明</w:t>
      </w:r>
      <w:r w:rsidR="00210E64">
        <w:rPr>
          <w:rFonts w:hint="eastAsia"/>
        </w:rPr>
        <w:t>提供</w:t>
      </w:r>
      <w:r w:rsidR="00210E64">
        <w:rPr>
          <w:rFonts w:hint="eastAsia"/>
        </w:rPr>
        <w:t>rest</w:t>
      </w:r>
      <w:r w:rsidR="00210E64">
        <w:rPr>
          <w:rFonts w:hint="eastAsia"/>
        </w:rPr>
        <w:t>服务。</w:t>
      </w:r>
    </w:p>
    <w:p w14:paraId="75EE8DA4" w14:textId="62A5D3C7" w:rsidR="00210E64" w:rsidRDefault="00210E64" w:rsidP="00AD1D6E">
      <w:r>
        <w:rPr>
          <w:noProof/>
        </w:rPr>
        <w:drawing>
          <wp:inline distT="0" distB="0" distL="0" distR="0" wp14:anchorId="31EE8C9F" wp14:editId="3ADD4A7C">
            <wp:extent cx="5274310" cy="5086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A778D" w14:textId="027C3C64" w:rsidR="00024B95" w:rsidRDefault="009D3C30" w:rsidP="009D3C30">
      <w:pPr>
        <w:pStyle w:val="3"/>
        <w:numPr>
          <w:ilvl w:val="2"/>
          <w:numId w:val="1"/>
        </w:numPr>
      </w:pPr>
      <w:r>
        <w:rPr>
          <w:rFonts w:hint="eastAsia"/>
        </w:rPr>
        <w:t>接口服务配置</w:t>
      </w:r>
    </w:p>
    <w:p w14:paraId="732579EE" w14:textId="061F72BB" w:rsidR="00EA307A" w:rsidRDefault="00EA307A" w:rsidP="00EA307A">
      <w:pPr>
        <w:ind w:left="426" w:firstLine="425"/>
      </w:pPr>
      <w:r>
        <w:rPr>
          <w:rFonts w:hint="eastAsia"/>
        </w:rPr>
        <w:t>同原有</w:t>
      </w:r>
      <w:r>
        <w:rPr>
          <w:rFonts w:hint="eastAsia"/>
        </w:rPr>
        <w:t>Dubbo</w:t>
      </w:r>
      <w:r>
        <w:rPr>
          <w:rFonts w:hint="eastAsia"/>
        </w:rPr>
        <w:t>服务一样，将</w:t>
      </w:r>
      <w:r>
        <w:rPr>
          <w:rFonts w:hint="eastAsia"/>
        </w:rPr>
        <w:t>Dubbo</w:t>
      </w:r>
      <w:r>
        <w:rPr>
          <w:rFonts w:hint="eastAsia"/>
        </w:rPr>
        <w:t>服务发布出来，需要使用</w:t>
      </w:r>
      <w:r w:rsidRPr="00EA307A">
        <w:rPr>
          <w:rFonts w:ascii="Courier New" w:hAnsi="Courier New" w:cs="Courier New"/>
          <w:color w:val="008080"/>
          <w:kern w:val="0"/>
          <w:sz w:val="28"/>
          <w:szCs w:val="28"/>
        </w:rPr>
        <w:t>&lt;</w:t>
      </w:r>
      <w:proofErr w:type="spellStart"/>
      <w:r w:rsidRPr="00EA307A">
        <w:rPr>
          <w:rFonts w:ascii="Courier New" w:hAnsi="Courier New" w:cs="Courier New"/>
          <w:color w:val="3F7F7F"/>
          <w:kern w:val="0"/>
          <w:sz w:val="28"/>
          <w:szCs w:val="28"/>
        </w:rPr>
        <w:t>dubbo:service</w:t>
      </w:r>
      <w:proofErr w:type="spellEnd"/>
      <w:r w:rsidR="00080365">
        <w:rPr>
          <w:rFonts w:hint="eastAsia"/>
        </w:rPr>
        <w:t>显式</w:t>
      </w:r>
      <w:r w:rsidRPr="00EA307A">
        <w:rPr>
          <w:rFonts w:hint="eastAsia"/>
        </w:rPr>
        <w:t>申明</w:t>
      </w:r>
      <w:r>
        <w:rPr>
          <w:rFonts w:hint="eastAsia"/>
        </w:rPr>
        <w:t>。</w:t>
      </w:r>
    </w:p>
    <w:p w14:paraId="66086E1A" w14:textId="6A21B166" w:rsidR="00EA307A" w:rsidRPr="00EA307A" w:rsidRDefault="00EA307A" w:rsidP="00EA307A">
      <w:pPr>
        <w:ind w:left="426" w:firstLine="425"/>
      </w:pPr>
      <w:r>
        <w:rPr>
          <w:noProof/>
        </w:rPr>
        <w:drawing>
          <wp:inline distT="0" distB="0" distL="0" distR="0" wp14:anchorId="299F8E51" wp14:editId="00F6D407">
            <wp:extent cx="5274310" cy="962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BEEA" w14:textId="18E877EA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t>服务注解</w:t>
      </w:r>
    </w:p>
    <w:p w14:paraId="4151C803" w14:textId="77777777" w:rsidR="007B697F" w:rsidRDefault="001B1043" w:rsidP="004B078E">
      <w:pPr>
        <w:ind w:left="426" w:firstLine="425"/>
      </w:pPr>
      <w:r>
        <w:rPr>
          <w:rFonts w:hint="eastAsia"/>
        </w:rPr>
        <w:t>所有在</w:t>
      </w:r>
      <w:r>
        <w:t>&lt;</w:t>
      </w:r>
      <w:proofErr w:type="spellStart"/>
      <w:r>
        <w:t>dubbo:service</w:t>
      </w:r>
      <w:proofErr w:type="spellEnd"/>
      <w:r w:rsidR="00080365">
        <w:rPr>
          <w:rFonts w:hint="eastAsia"/>
        </w:rPr>
        <w:t>显式</w:t>
      </w:r>
      <w:r>
        <w:rPr>
          <w:rFonts w:hint="eastAsia"/>
        </w:rPr>
        <w:t>申明提供服务的接口实现类</w:t>
      </w:r>
      <w:r w:rsidR="00B262C1">
        <w:rPr>
          <w:rFonts w:hint="eastAsia"/>
        </w:rPr>
        <w:t>（也可以加载接口中，设计原则建议放在实现类做具体操作）</w:t>
      </w:r>
      <w:r>
        <w:rPr>
          <w:rFonts w:hint="eastAsia"/>
        </w:rPr>
        <w:t>中，</w:t>
      </w:r>
      <w:r w:rsidR="00B262C1">
        <w:rPr>
          <w:rFonts w:hint="eastAsia"/>
        </w:rPr>
        <w:t>需要增加</w:t>
      </w:r>
      <w:r w:rsidR="00B262C1">
        <w:rPr>
          <w:rFonts w:hint="eastAsia"/>
        </w:rPr>
        <w:t>@Path</w:t>
      </w:r>
      <w:r w:rsidR="00B262C1">
        <w:rPr>
          <w:rFonts w:hint="eastAsia"/>
        </w:rPr>
        <w:t>注解</w:t>
      </w:r>
      <w:r w:rsidR="007B697F">
        <w:rPr>
          <w:rFonts w:hint="eastAsia"/>
        </w:rPr>
        <w:t>。</w:t>
      </w:r>
    </w:p>
    <w:p w14:paraId="4AD1D8A2" w14:textId="5E347A87" w:rsidR="007B697F" w:rsidRDefault="00021FD0" w:rsidP="004B078E">
      <w:pPr>
        <w:ind w:left="426" w:firstLine="425"/>
      </w:pPr>
      <w:r>
        <w:rPr>
          <w:noProof/>
        </w:rPr>
        <w:drawing>
          <wp:inline distT="0" distB="0" distL="0" distR="0" wp14:anchorId="2EAA09E5" wp14:editId="4C4A6C95">
            <wp:extent cx="4628571" cy="857143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D6430" w14:textId="4B4CFFEA" w:rsidR="00021FD0" w:rsidRDefault="00021FD0" w:rsidP="004B078E">
      <w:pPr>
        <w:ind w:left="426" w:firstLine="425"/>
      </w:pPr>
      <w:r>
        <w:rPr>
          <w:noProof/>
        </w:rPr>
        <w:lastRenderedPageBreak/>
        <w:drawing>
          <wp:inline distT="0" distB="0" distL="0" distR="0" wp14:anchorId="64027F4F" wp14:editId="6F04A681">
            <wp:extent cx="5274310" cy="69024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D0E19" w14:textId="18D9C3CF" w:rsidR="001B1043" w:rsidRDefault="007B697F" w:rsidP="004B078E">
      <w:pPr>
        <w:ind w:left="426" w:firstLine="425"/>
      </w:pPr>
      <w:r>
        <w:rPr>
          <w:rFonts w:hint="eastAsia"/>
        </w:rPr>
        <w:t>如果某个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显式进行了申明，但是没有增加</w:t>
      </w:r>
      <w:r>
        <w:rPr>
          <w:rFonts w:hint="eastAsia"/>
        </w:rPr>
        <w:t>@Path</w:t>
      </w:r>
      <w:r>
        <w:rPr>
          <w:rFonts w:hint="eastAsia"/>
        </w:rPr>
        <w:t>注解，</w:t>
      </w:r>
      <w:r w:rsidR="00B262C1">
        <w:rPr>
          <w:rFonts w:hint="eastAsia"/>
        </w:rPr>
        <w:t>否则会应用无法启动，并报错【</w:t>
      </w:r>
      <w:r w:rsidR="00B262C1" w:rsidRPr="00B262C1">
        <w:rPr>
          <w:rFonts w:ascii="Courier New" w:hAnsi="Courier New" w:cs="Courier New"/>
          <w:color w:val="FF0000"/>
          <w:kern w:val="0"/>
          <w:sz w:val="22"/>
          <w:szCs w:val="28"/>
        </w:rPr>
        <w:t>RESTEASY003130: Class is not a root resource.  It, or one of its interfaces must be annotated with @Path</w:t>
      </w:r>
      <w:r w:rsidR="00B262C1">
        <w:rPr>
          <w:rFonts w:hint="eastAsia"/>
        </w:rPr>
        <w:t>】</w:t>
      </w:r>
    </w:p>
    <w:p w14:paraId="3F94E9C4" w14:textId="1FB6F327" w:rsidR="000A5A5F" w:rsidRDefault="000A5A5F" w:rsidP="004B078E">
      <w:pPr>
        <w:ind w:left="426" w:firstLine="425"/>
      </w:pPr>
      <w:r>
        <w:rPr>
          <w:rFonts w:hint="eastAsia"/>
        </w:rPr>
        <w:t>其原因是在于</w:t>
      </w:r>
      <w:proofErr w:type="spellStart"/>
      <w:r w:rsidR="00511F7D">
        <w:rPr>
          <w:rFonts w:hint="eastAsia"/>
        </w:rPr>
        <w:t>resteasy</w:t>
      </w:r>
      <w:proofErr w:type="spellEnd"/>
      <w:r w:rsidR="00511F7D">
        <w:rPr>
          <w:rFonts w:hint="eastAsia"/>
        </w:rPr>
        <w:t>中定义</w:t>
      </w:r>
      <w:r w:rsidR="00080365">
        <w:rPr>
          <w:rFonts w:hint="eastAsia"/>
        </w:rPr>
        <w:t>扫描并加载哪些类，是由</w:t>
      </w:r>
      <w:proofErr w:type="spellStart"/>
      <w:r w:rsidR="00080365">
        <w:rPr>
          <w:rFonts w:hint="eastAsia"/>
        </w:rPr>
        <w:t>dubbo</w:t>
      </w:r>
      <w:proofErr w:type="spellEnd"/>
      <w:r w:rsidR="00080365">
        <w:rPr>
          <w:rFonts w:hint="eastAsia"/>
        </w:rPr>
        <w:t>提供的，</w:t>
      </w:r>
      <w:proofErr w:type="spellStart"/>
      <w:r w:rsidR="00080365">
        <w:rPr>
          <w:rFonts w:hint="eastAsia"/>
        </w:rPr>
        <w:t>dubbo</w:t>
      </w:r>
      <w:proofErr w:type="spellEnd"/>
      <w:r w:rsidR="00080365">
        <w:rPr>
          <w:rFonts w:hint="eastAsia"/>
        </w:rPr>
        <w:t>将所有显式申明的</w:t>
      </w:r>
      <w:r w:rsidR="004B078E">
        <w:rPr>
          <w:rFonts w:hint="eastAsia"/>
        </w:rPr>
        <w:t>&lt;</w:t>
      </w:r>
      <w:proofErr w:type="spellStart"/>
      <w:r w:rsidR="004B078E">
        <w:t>dubbo:service</w:t>
      </w:r>
      <w:proofErr w:type="spellEnd"/>
      <w:r w:rsidR="004B078E">
        <w:rPr>
          <w:rFonts w:hint="eastAsia"/>
        </w:rPr>
        <w:t>都被扫描，如果某个类没有</w:t>
      </w:r>
      <w:r w:rsidR="004B078E">
        <w:rPr>
          <w:rFonts w:hint="eastAsia"/>
        </w:rPr>
        <w:t>@Path</w:t>
      </w:r>
      <w:r w:rsidR="004B078E">
        <w:rPr>
          <w:rFonts w:hint="eastAsia"/>
        </w:rPr>
        <w:t>则会报错</w:t>
      </w:r>
    </w:p>
    <w:p w14:paraId="159F9654" w14:textId="4735224A" w:rsidR="00080365" w:rsidRPr="001B1043" w:rsidRDefault="00B87BDF" w:rsidP="00D211AC">
      <w:pPr>
        <w:ind w:left="426" w:firstLine="425"/>
      </w:pPr>
      <w:r>
        <w:rPr>
          <w:rFonts w:hint="eastAsia"/>
        </w:rPr>
        <w:t>参考：</w:t>
      </w:r>
      <w:r w:rsidR="00080365" w:rsidRPr="00080365">
        <w:t>https://blog.csdn.net/wtopps/article/details/76919008</w:t>
      </w:r>
    </w:p>
    <w:p w14:paraId="7041FDCB" w14:textId="1DF575B9" w:rsidR="00DC7F68" w:rsidRDefault="00DC7F68" w:rsidP="00A226CB">
      <w:pPr>
        <w:pStyle w:val="2"/>
        <w:numPr>
          <w:ilvl w:val="1"/>
          <w:numId w:val="1"/>
        </w:numPr>
      </w:pPr>
      <w:r>
        <w:rPr>
          <w:rFonts w:hint="eastAsia"/>
        </w:rPr>
        <w:t>方法注解</w:t>
      </w:r>
    </w:p>
    <w:p w14:paraId="1CBDFAF1" w14:textId="3779B1B3" w:rsidR="00D67A40" w:rsidRDefault="007D5878" w:rsidP="00D67A40">
      <w:r>
        <w:rPr>
          <w:noProof/>
        </w:rPr>
        <w:drawing>
          <wp:inline distT="0" distB="0" distL="0" distR="0" wp14:anchorId="52A2E449" wp14:editId="4E1CB091">
            <wp:extent cx="5123809" cy="1361905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01027" w14:textId="2BD49BD4" w:rsidR="009257D9" w:rsidRPr="009257D9" w:rsidRDefault="00026238" w:rsidP="00305909">
      <w:r>
        <w:object w:dxaOrig="6405" w:dyaOrig="3151" w14:anchorId="56EBB6E7">
          <v:shape id="_x0000_i1026" type="#_x0000_t75" style="width:320.25pt;height:157.5pt" o:ole="">
            <v:imagedata r:id="rId18" o:title=""/>
          </v:shape>
          <o:OLEObject Type="Embed" ProgID="Visio.Drawing.15" ShapeID="_x0000_i1026" DrawAspect="Content" ObjectID="_1596991214" r:id="rId19"/>
        </w:object>
      </w:r>
    </w:p>
    <w:p w14:paraId="21A2C52A" w14:textId="0639BE30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参数注解</w:t>
      </w:r>
    </w:p>
    <w:p w14:paraId="2F761500" w14:textId="3F8BCF6A" w:rsidR="00F62988" w:rsidRDefault="00DA5CAB" w:rsidP="00F62988">
      <w:r>
        <w:rPr>
          <w:noProof/>
        </w:rPr>
        <w:drawing>
          <wp:inline distT="0" distB="0" distL="0" distR="0" wp14:anchorId="1DA31641" wp14:editId="252AD10B">
            <wp:extent cx="5274310" cy="10261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22A11" w14:textId="7EFF57F4" w:rsidR="00861076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</w:t>
      </w:r>
      <w:proofErr w:type="spellStart"/>
      <w:r>
        <w:rPr>
          <w:rFonts w:hint="eastAsia"/>
        </w:rPr>
        <w:t>PathParam</w:t>
      </w:r>
      <w:proofErr w:type="spellEnd"/>
      <w:r>
        <w:rPr>
          <w:rFonts w:hint="eastAsia"/>
        </w:rPr>
        <w:t xml:space="preserve">  --&gt;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路径问号前的参数</w:t>
      </w:r>
    </w:p>
    <w:p w14:paraId="18593999" w14:textId="336A8EA9" w:rsidR="001E6164" w:rsidRDefault="00FA5CEF" w:rsidP="00861076">
      <w:r>
        <w:rPr>
          <w:rFonts w:hint="eastAsia"/>
        </w:rPr>
        <w:t>请求路径：</w:t>
      </w:r>
      <w:hyperlink r:id="rId21" w:history="1">
        <w:r w:rsidR="00861C28" w:rsidRPr="00C36FBC">
          <w:rPr>
            <w:rStyle w:val="a8"/>
            <w:rFonts w:hint="eastAsia"/>
          </w:rPr>
          <w:t>http</w:t>
        </w:r>
        <w:r w:rsidR="00861C28" w:rsidRPr="00C36FBC">
          <w:rPr>
            <w:rStyle w:val="a8"/>
          </w:rPr>
          <w:t>://www.wjs.com/product/111/detail</w:t>
        </w:r>
      </w:hyperlink>
    </w:p>
    <w:p w14:paraId="1A517A0C" w14:textId="631D62DC" w:rsidR="00861C28" w:rsidRDefault="00861C28" w:rsidP="00861076">
      <w:r>
        <w:rPr>
          <w:rFonts w:hint="eastAsia"/>
        </w:rPr>
        <w:t>Path</w:t>
      </w:r>
      <w:r>
        <w:rPr>
          <w:rFonts w:hint="eastAsia"/>
        </w:rPr>
        <w:t>路径：</w:t>
      </w:r>
      <w:r>
        <w:t>@Path(“product/{</w:t>
      </w:r>
      <w:proofErr w:type="spellStart"/>
      <w:r>
        <w:t>productCode</w:t>
      </w:r>
      <w:proofErr w:type="spellEnd"/>
      <w:r>
        <w:t>}/detail”)</w:t>
      </w:r>
    </w:p>
    <w:p w14:paraId="79667473" w14:textId="41D9CEFD" w:rsidR="00861C28" w:rsidRPr="00861C28" w:rsidRDefault="00861C28" w:rsidP="00861076">
      <w:r>
        <w:rPr>
          <w:rFonts w:hint="eastAsia"/>
        </w:rPr>
        <w:t>参数注解：</w:t>
      </w:r>
      <w:r>
        <w:t>detail(@</w:t>
      </w:r>
      <w:proofErr w:type="spellStart"/>
      <w:r>
        <w:t>PathParam</w:t>
      </w:r>
      <w:proofErr w:type="spellEnd"/>
      <w:r>
        <w:t>(“</w:t>
      </w:r>
      <w:proofErr w:type="spellStart"/>
      <w:r>
        <w:t>productCode</w:t>
      </w:r>
      <w:proofErr w:type="spellEnd"/>
      <w:r>
        <w:t>”) code){</w:t>
      </w:r>
    </w:p>
    <w:p w14:paraId="3E547630" w14:textId="75E1A39E" w:rsidR="00861076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</w:t>
      </w:r>
      <w:proofErr w:type="spellStart"/>
      <w:r>
        <w:rPr>
          <w:rFonts w:hint="eastAsia"/>
        </w:rPr>
        <w:t>QueryParam</w:t>
      </w:r>
      <w:proofErr w:type="spellEnd"/>
      <w:r>
        <w:rPr>
          <w:rFonts w:hint="eastAsia"/>
        </w:rPr>
        <w:t xml:space="preserve"> --&gt;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路径问号后中的参数</w:t>
      </w:r>
    </w:p>
    <w:p w14:paraId="6C4ED863" w14:textId="58FB356B" w:rsidR="007065C5" w:rsidRDefault="00566F91" w:rsidP="007065C5">
      <w:r>
        <w:rPr>
          <w:rFonts w:hint="eastAsia"/>
        </w:rPr>
        <w:t>请求路径：</w:t>
      </w:r>
      <w:hyperlink r:id="rId22" w:history="1">
        <w:r w:rsidRPr="00C36FBC">
          <w:rPr>
            <w:rStyle w:val="a8"/>
            <w:rFonts w:hint="eastAsia"/>
          </w:rPr>
          <w:t>http</w:t>
        </w:r>
        <w:r w:rsidRPr="00C36FBC">
          <w:rPr>
            <w:rStyle w:val="a8"/>
          </w:rPr>
          <w:t>://www.wjs.com/product/detail?productCode=111</w:t>
        </w:r>
      </w:hyperlink>
    </w:p>
    <w:p w14:paraId="26A9E0BA" w14:textId="457478AE" w:rsidR="00566F91" w:rsidRDefault="00566F91" w:rsidP="007065C5">
      <w:r>
        <w:t>Path</w:t>
      </w:r>
      <w:r>
        <w:rPr>
          <w:rFonts w:hint="eastAsia"/>
        </w:rPr>
        <w:t>路径：</w:t>
      </w:r>
      <w:r>
        <w:rPr>
          <w:rFonts w:hint="eastAsia"/>
        </w:rPr>
        <w:t>@P</w:t>
      </w:r>
      <w:r>
        <w:t>ath(“product/detail”)</w:t>
      </w:r>
    </w:p>
    <w:p w14:paraId="2046794A" w14:textId="70498789" w:rsidR="001D4163" w:rsidRPr="001D4163" w:rsidRDefault="001D4163" w:rsidP="007065C5">
      <w:r>
        <w:rPr>
          <w:rFonts w:hint="eastAsia"/>
        </w:rPr>
        <w:t>参数注解</w:t>
      </w:r>
      <w:r w:rsidR="00587005">
        <w:rPr>
          <w:rFonts w:hint="eastAsia"/>
        </w:rPr>
        <w:t>：</w:t>
      </w:r>
      <w:r w:rsidR="002E070A">
        <w:rPr>
          <w:rFonts w:hint="eastAsia"/>
        </w:rPr>
        <w:t>detail</w:t>
      </w:r>
      <w:r w:rsidR="002E070A">
        <w:t>(@</w:t>
      </w:r>
      <w:proofErr w:type="spellStart"/>
      <w:r w:rsidR="002E070A">
        <w:t>QueryParam</w:t>
      </w:r>
      <w:proofErr w:type="spellEnd"/>
      <w:r w:rsidR="002E070A">
        <w:t>(“</w:t>
      </w:r>
      <w:proofErr w:type="spellStart"/>
      <w:r w:rsidR="002E070A">
        <w:t>productCode</w:t>
      </w:r>
      <w:proofErr w:type="spellEnd"/>
      <w:r w:rsidR="002E070A">
        <w:t>”) code)</w:t>
      </w:r>
    </w:p>
    <w:p w14:paraId="71A0ED79" w14:textId="7A73CED4" w:rsidR="00861076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</w:t>
      </w:r>
      <w:proofErr w:type="spellStart"/>
      <w:r>
        <w:rPr>
          <w:rFonts w:hint="eastAsia"/>
        </w:rPr>
        <w:t>FormParam</w:t>
      </w:r>
      <w:proofErr w:type="spellEnd"/>
      <w:r>
        <w:rPr>
          <w:rFonts w:hint="eastAsia"/>
        </w:rPr>
        <w:t xml:space="preserve">  --&gt;x-www.form-urlencoded</w:t>
      </w:r>
      <w:r>
        <w:rPr>
          <w:rFonts w:hint="eastAsia"/>
        </w:rPr>
        <w:t>参数</w:t>
      </w:r>
    </w:p>
    <w:tbl>
      <w:tblPr>
        <w:tblW w:w="5000" w:type="pct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00"/>
        <w:gridCol w:w="4746"/>
      </w:tblGrid>
      <w:tr w:rsidR="00596C00" w:rsidRPr="00596C00" w14:paraId="486A11CF" w14:textId="77777777" w:rsidTr="00596C00">
        <w:tc>
          <w:tcPr>
            <w:tcW w:w="2223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D5D5D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14:paraId="4BD23EF2" w14:textId="77777777" w:rsidR="00596C00" w:rsidRPr="00596C00" w:rsidRDefault="00596C00" w:rsidP="00596C00">
            <w:pPr>
              <w:wordWrap w:val="0"/>
              <w:spacing w:before="0" w:after="0" w:line="330" w:lineRule="atLeast"/>
              <w:ind w:left="0" w:firstLine="0"/>
              <w:jc w:val="left"/>
              <w:rPr>
                <w:rFonts w:ascii="Verdana" w:eastAsia="宋体" w:hAnsi="Verdana" w:cs="宋体"/>
                <w:b/>
                <w:bCs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b/>
                <w:bCs/>
                <w:color w:val="4F4F4F"/>
                <w:kern w:val="0"/>
                <w:szCs w:val="21"/>
              </w:rPr>
              <w:t>值</w:t>
            </w:r>
          </w:p>
        </w:tc>
        <w:tc>
          <w:tcPr>
            <w:tcW w:w="2777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D5D5D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14:paraId="5BC5A57A" w14:textId="77777777" w:rsidR="00596C00" w:rsidRPr="00596C00" w:rsidRDefault="00596C00" w:rsidP="00596C00">
            <w:pPr>
              <w:wordWrap w:val="0"/>
              <w:spacing w:before="0" w:after="0" w:line="330" w:lineRule="atLeast"/>
              <w:ind w:left="0" w:firstLine="0"/>
              <w:jc w:val="left"/>
              <w:rPr>
                <w:rFonts w:ascii="Verdana" w:eastAsia="宋体" w:hAnsi="Verdana" w:cs="宋体"/>
                <w:b/>
                <w:bCs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b/>
                <w:bCs/>
                <w:color w:val="4F4F4F"/>
                <w:kern w:val="0"/>
                <w:szCs w:val="21"/>
              </w:rPr>
              <w:t>描述</w:t>
            </w:r>
          </w:p>
        </w:tc>
      </w:tr>
      <w:tr w:rsidR="00596C00" w:rsidRPr="00596C00" w14:paraId="1AA4FFC1" w14:textId="77777777" w:rsidTr="00596C00">
        <w:tc>
          <w:tcPr>
            <w:tcW w:w="2223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EFEFE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83A1FE5" w14:textId="77777777" w:rsidR="00596C00" w:rsidRPr="00596C00" w:rsidRDefault="00596C00" w:rsidP="00596C00">
            <w:pPr>
              <w:wordWrap w:val="0"/>
              <w:spacing w:before="0" w:after="0" w:line="330" w:lineRule="atLeast"/>
              <w:ind w:left="0" w:firstLine="0"/>
              <w:jc w:val="left"/>
              <w:rPr>
                <w:rFonts w:ascii="Verdana" w:eastAsia="宋体" w:hAnsi="Verdana" w:cs="宋体"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lastRenderedPageBreak/>
              <w:t>application/x-www-form-</w:t>
            </w:r>
            <w:proofErr w:type="spellStart"/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t>urlencoded</w:t>
            </w:r>
            <w:proofErr w:type="spellEnd"/>
          </w:p>
        </w:tc>
        <w:tc>
          <w:tcPr>
            <w:tcW w:w="2777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EFEFE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8E66B08" w14:textId="77777777" w:rsidR="00596C00" w:rsidRPr="00596C00" w:rsidRDefault="00596C00" w:rsidP="00596C00">
            <w:pPr>
              <w:wordWrap w:val="0"/>
              <w:spacing w:before="0" w:after="0" w:line="330" w:lineRule="atLeast"/>
              <w:ind w:left="0" w:firstLine="0"/>
              <w:jc w:val="left"/>
              <w:rPr>
                <w:rFonts w:ascii="Verdana" w:eastAsia="宋体" w:hAnsi="Verdana" w:cs="宋体"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t>在发送前编码所有字符（默认）</w:t>
            </w:r>
          </w:p>
        </w:tc>
      </w:tr>
      <w:tr w:rsidR="00596C00" w:rsidRPr="00596C00" w14:paraId="64F33E27" w14:textId="77777777" w:rsidTr="00596C00">
        <w:tc>
          <w:tcPr>
            <w:tcW w:w="2223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EFEFE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6F44D87" w14:textId="77777777" w:rsidR="00596C00" w:rsidRPr="00596C00" w:rsidRDefault="00596C00" w:rsidP="00596C00">
            <w:pPr>
              <w:wordWrap w:val="0"/>
              <w:spacing w:before="0" w:after="0" w:line="330" w:lineRule="atLeast"/>
              <w:ind w:left="0" w:firstLine="0"/>
              <w:jc w:val="left"/>
              <w:rPr>
                <w:rFonts w:ascii="Verdana" w:eastAsia="宋体" w:hAnsi="Verdana" w:cs="宋体"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t>multipart/form-data</w:t>
            </w:r>
          </w:p>
        </w:tc>
        <w:tc>
          <w:tcPr>
            <w:tcW w:w="2777" w:type="pct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EFEFE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54F19A6" w14:textId="77777777" w:rsidR="00596C00" w:rsidRPr="00596C00" w:rsidRDefault="00596C00" w:rsidP="00596C00">
            <w:pPr>
              <w:wordWrap w:val="0"/>
              <w:spacing w:before="0" w:after="0" w:line="270" w:lineRule="atLeast"/>
              <w:ind w:left="0" w:firstLine="0"/>
              <w:jc w:val="left"/>
              <w:rPr>
                <w:rFonts w:ascii="Verdana" w:eastAsia="宋体" w:hAnsi="Verdana" w:cs="宋体"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t>不对字符编码。</w:t>
            </w:r>
          </w:p>
          <w:p w14:paraId="6697B478" w14:textId="77777777" w:rsidR="00596C00" w:rsidRPr="00596C00" w:rsidRDefault="00596C00" w:rsidP="00596C00">
            <w:pPr>
              <w:wordWrap w:val="0"/>
              <w:spacing w:before="0" w:after="0" w:line="270" w:lineRule="atLeast"/>
              <w:ind w:left="0" w:firstLine="0"/>
              <w:jc w:val="left"/>
              <w:rPr>
                <w:rFonts w:ascii="Verdana" w:eastAsia="宋体" w:hAnsi="Verdana" w:cs="宋体"/>
                <w:color w:val="4F4F4F"/>
                <w:kern w:val="0"/>
                <w:szCs w:val="21"/>
              </w:rPr>
            </w:pPr>
            <w:r w:rsidRPr="00596C00">
              <w:rPr>
                <w:rFonts w:ascii="Verdana" w:eastAsia="宋体" w:hAnsi="Verdana" w:cs="宋体"/>
                <w:color w:val="4F4F4F"/>
                <w:kern w:val="0"/>
                <w:szCs w:val="21"/>
              </w:rPr>
              <w:t>在使用包含文件上传控件的表单时，必须使用该值。</w:t>
            </w:r>
          </w:p>
        </w:tc>
      </w:tr>
    </w:tbl>
    <w:p w14:paraId="42327EBC" w14:textId="77777777" w:rsidR="008439E7" w:rsidRDefault="002517E8" w:rsidP="008439E7">
      <w:pPr>
        <w:ind w:left="426" w:hanging="1"/>
      </w:pPr>
      <w:r>
        <w:rPr>
          <w:rFonts w:hint="eastAsia"/>
        </w:rPr>
        <w:t>通过</w:t>
      </w:r>
      <w:r>
        <w:rPr>
          <w:rFonts w:hint="eastAsia"/>
        </w:rPr>
        <w:t>Form</w:t>
      </w:r>
      <w:r>
        <w:rPr>
          <w:rFonts w:hint="eastAsia"/>
        </w:rPr>
        <w:t>表单提交的请求</w:t>
      </w:r>
      <w:r w:rsidR="006D3081">
        <w:rPr>
          <w:rFonts w:hint="eastAsia"/>
        </w:rPr>
        <w:t>，需要区分是普通</w:t>
      </w:r>
      <w:r w:rsidR="006D3081">
        <w:rPr>
          <w:rFonts w:hint="eastAsia"/>
        </w:rPr>
        <w:t>form</w:t>
      </w:r>
      <w:r w:rsidR="006D3081">
        <w:rPr>
          <w:rFonts w:hint="eastAsia"/>
        </w:rPr>
        <w:t>表单（</w:t>
      </w:r>
      <w:proofErr w:type="spellStart"/>
      <w:r w:rsidR="006D3081" w:rsidRPr="006D3081">
        <w:t>enctype</w:t>
      </w:r>
      <w:proofErr w:type="spellEnd"/>
      <w:r w:rsidR="006D3081">
        <w:rPr>
          <w:rFonts w:hint="eastAsia"/>
        </w:rPr>
        <w:t>=application</w:t>
      </w:r>
      <w:r w:rsidR="006D3081">
        <w:t>/x-www-form-</w:t>
      </w:r>
      <w:proofErr w:type="spellStart"/>
      <w:r w:rsidR="006D3081">
        <w:t>urlencoded</w:t>
      </w:r>
      <w:proofErr w:type="spellEnd"/>
      <w:r w:rsidR="006D3081">
        <w:rPr>
          <w:rFonts w:hint="eastAsia"/>
        </w:rPr>
        <w:t>），还是文件上传表单（</w:t>
      </w:r>
      <w:proofErr w:type="spellStart"/>
      <w:r w:rsidR="006D3081">
        <w:rPr>
          <w:rFonts w:hint="eastAsia"/>
        </w:rPr>
        <w:t>enctype</w:t>
      </w:r>
      <w:proofErr w:type="spellEnd"/>
      <w:r w:rsidR="006D3081">
        <w:t>=multipart/form-data</w:t>
      </w:r>
      <w:r w:rsidR="006D3081">
        <w:rPr>
          <w:rFonts w:hint="eastAsia"/>
        </w:rPr>
        <w:t>）</w:t>
      </w:r>
      <w:r w:rsidR="008439E7">
        <w:rPr>
          <w:rFonts w:hint="eastAsia"/>
        </w:rPr>
        <w:t>。</w:t>
      </w:r>
    </w:p>
    <w:p w14:paraId="2FD24D8D" w14:textId="35AC41A9" w:rsidR="001D3393" w:rsidRDefault="008439E7" w:rsidP="00135BB1">
      <w:pPr>
        <w:ind w:left="426" w:hanging="1"/>
      </w:pPr>
      <w:r>
        <w:rPr>
          <w:rFonts w:hint="eastAsia"/>
        </w:rPr>
        <w:t>普通表单可以在方法体中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FormParam</w:t>
      </w:r>
      <w:proofErr w:type="spellEnd"/>
      <w:r>
        <w:rPr>
          <w:rFonts w:hint="eastAsia"/>
        </w:rPr>
        <w:t>注解，也可以在类的属性中使用</w:t>
      </w:r>
      <w:r>
        <w:rPr>
          <w:rFonts w:hint="eastAsia"/>
        </w:rPr>
        <w:t>@</w:t>
      </w:r>
      <w:proofErr w:type="spellStart"/>
      <w:r>
        <w:t>FormParam</w:t>
      </w:r>
      <w:proofErr w:type="spellEnd"/>
      <w:r>
        <w:rPr>
          <w:rFonts w:hint="eastAsia"/>
        </w:rPr>
        <w:t>注解。文件表单，由于服务端获取到的是个文件六，不能在方法体中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FormParam</w:t>
      </w:r>
      <w:proofErr w:type="spellEnd"/>
      <w:r>
        <w:rPr>
          <w:rFonts w:hint="eastAsia"/>
        </w:rPr>
        <w:t>注解，但是可以在</w:t>
      </w:r>
      <w:proofErr w:type="spellStart"/>
      <w:r w:rsidR="000A7962">
        <w:rPr>
          <w:rFonts w:hint="eastAsia"/>
        </w:rPr>
        <w:t>MultipartForm</w:t>
      </w:r>
      <w:proofErr w:type="spellEnd"/>
      <w:r w:rsidR="000A7962">
        <w:rPr>
          <w:rFonts w:hint="eastAsia"/>
        </w:rPr>
        <w:t>注解的</w:t>
      </w:r>
      <w:r>
        <w:rPr>
          <w:rFonts w:hint="eastAsia"/>
        </w:rPr>
        <w:t>类中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FormParam</w:t>
      </w:r>
      <w:proofErr w:type="spellEnd"/>
      <w:r>
        <w:rPr>
          <w:rFonts w:hint="eastAsia"/>
        </w:rPr>
        <w:t>注解</w:t>
      </w:r>
      <w:r w:rsidR="00135BB1">
        <w:rPr>
          <w:rFonts w:hint="eastAsia"/>
        </w:rPr>
        <w:t>。</w:t>
      </w:r>
    </w:p>
    <w:p w14:paraId="4BC789EC" w14:textId="60F3CF29" w:rsidR="00861076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</w:t>
      </w:r>
      <w:proofErr w:type="spellStart"/>
      <w:r>
        <w:rPr>
          <w:rFonts w:hint="eastAsia"/>
        </w:rPr>
        <w:t>BeanParam</w:t>
      </w:r>
      <w:proofErr w:type="spellEnd"/>
      <w:r w:rsidR="007B7983">
        <w:t xml:space="preserve"> – </w:t>
      </w:r>
      <w:r w:rsidR="007B7983">
        <w:rPr>
          <w:rFonts w:hint="eastAsia"/>
        </w:rPr>
        <w:t>对象属性赋值</w:t>
      </w:r>
    </w:p>
    <w:p w14:paraId="5B690BA7" w14:textId="590EC6B2" w:rsidR="009C57FC" w:rsidRDefault="000B777F" w:rsidP="009C57FC">
      <w:pPr>
        <w:ind w:left="426" w:firstLine="0"/>
      </w:pPr>
      <w:r>
        <w:rPr>
          <w:rFonts w:hint="eastAsia"/>
        </w:rPr>
        <w:t>如果接收参数处理是个对象的话，可以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BeanParam</w:t>
      </w:r>
      <w:proofErr w:type="spellEnd"/>
      <w:r>
        <w:rPr>
          <w:rFonts w:hint="eastAsia"/>
        </w:rPr>
        <w:t>注解对象获取参数</w:t>
      </w:r>
    </w:p>
    <w:p w14:paraId="26E99121" w14:textId="35712677" w:rsidR="000B777F" w:rsidRDefault="00BF178B" w:rsidP="009C57FC">
      <w:pPr>
        <w:ind w:left="426" w:firstLine="0"/>
      </w:pPr>
      <w:r>
        <w:rPr>
          <w:rFonts w:hint="eastAsia"/>
        </w:rPr>
        <w:t>参数注解</w:t>
      </w:r>
      <w:r w:rsidR="002207E3">
        <w:rPr>
          <w:rFonts w:hint="eastAsia"/>
        </w:rPr>
        <w:t>：</w:t>
      </w:r>
      <w:proofErr w:type="spellStart"/>
      <w:r w:rsidRPr="00BF178B">
        <w:t>pageListTemplate</w:t>
      </w:r>
      <w:proofErr w:type="spellEnd"/>
      <w:r w:rsidRPr="00BF178B">
        <w:t>(@</w:t>
      </w:r>
      <w:proofErr w:type="spellStart"/>
      <w:r w:rsidRPr="00BF178B">
        <w:t>BeanParam</w:t>
      </w:r>
      <w:proofErr w:type="spellEnd"/>
      <w:r w:rsidRPr="00BF178B">
        <w:t xml:space="preserve"> </w:t>
      </w:r>
      <w:proofErr w:type="spellStart"/>
      <w:r w:rsidRPr="00BF178B">
        <w:t>DeductTplQry</w:t>
      </w:r>
      <w:proofErr w:type="spellEnd"/>
      <w:r w:rsidRPr="00BF178B">
        <w:t xml:space="preserve"> </w:t>
      </w:r>
      <w:proofErr w:type="spellStart"/>
      <w:r w:rsidRPr="00BF178B">
        <w:t>qry</w:t>
      </w:r>
      <w:proofErr w:type="spellEnd"/>
      <w:r w:rsidRPr="00BF178B">
        <w:t>)</w:t>
      </w:r>
    </w:p>
    <w:p w14:paraId="2506EBF2" w14:textId="61173D66" w:rsidR="002207E3" w:rsidRDefault="00B715A3" w:rsidP="009C57FC">
      <w:pPr>
        <w:ind w:left="426" w:firstLine="0"/>
      </w:pPr>
      <w:r>
        <w:rPr>
          <w:rFonts w:hint="eastAsia"/>
        </w:rPr>
        <w:t>对象属性注解：</w:t>
      </w:r>
    </w:p>
    <w:p w14:paraId="539B5F4D" w14:textId="398CF94E" w:rsidR="00B715A3" w:rsidRDefault="00B715A3" w:rsidP="009C57FC">
      <w:pPr>
        <w:ind w:left="426" w:firstLine="0"/>
      </w:pPr>
      <w:r>
        <w:rPr>
          <w:noProof/>
        </w:rPr>
        <w:lastRenderedPageBreak/>
        <w:drawing>
          <wp:inline distT="0" distB="0" distL="0" distR="0" wp14:anchorId="70450850" wp14:editId="55EDD6C1">
            <wp:extent cx="4333875" cy="243982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41197" cy="244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52965" w14:textId="487946C9" w:rsidR="00861076" w:rsidRPr="00511DAA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</w:t>
      </w:r>
      <w:proofErr w:type="spellStart"/>
      <w:r>
        <w:rPr>
          <w:rFonts w:hint="eastAsia"/>
        </w:rPr>
        <w:t>MultipartForm</w:t>
      </w:r>
      <w:proofErr w:type="spellEnd"/>
      <w:r w:rsidR="00331263">
        <w:t xml:space="preserve"> </w:t>
      </w:r>
      <w:r w:rsidR="00331263">
        <w:rPr>
          <w:rFonts w:hint="eastAsia"/>
        </w:rPr>
        <w:t>--</w:t>
      </w:r>
      <w:r w:rsidR="00331263">
        <w:t xml:space="preserve"> </w:t>
      </w:r>
      <w:r w:rsidR="00331263" w:rsidRPr="00596C00">
        <w:rPr>
          <w:rFonts w:ascii="Verdana" w:eastAsia="宋体" w:hAnsi="Verdana" w:cs="宋体"/>
          <w:color w:val="4F4F4F"/>
          <w:kern w:val="0"/>
          <w:szCs w:val="21"/>
        </w:rPr>
        <w:t>multipart/form-data</w:t>
      </w:r>
      <w:r w:rsidR="00331263">
        <w:rPr>
          <w:rFonts w:ascii="Verdana" w:eastAsia="宋体" w:hAnsi="Verdana" w:cs="宋体" w:hint="eastAsia"/>
          <w:color w:val="4F4F4F"/>
          <w:kern w:val="0"/>
          <w:szCs w:val="21"/>
        </w:rPr>
        <w:t>表单参数</w:t>
      </w:r>
    </w:p>
    <w:p w14:paraId="6F9D7099" w14:textId="3748BB61" w:rsidR="00511DAA" w:rsidRDefault="00511DAA" w:rsidP="00511DAA">
      <w:pPr>
        <w:ind w:left="426" w:firstLine="0"/>
      </w:pPr>
      <w:r>
        <w:rPr>
          <w:rFonts w:hint="eastAsia"/>
        </w:rPr>
        <w:t>如果是文件上传，那么需要通过</w:t>
      </w:r>
      <w:r>
        <w:rPr>
          <w:rFonts w:hint="eastAsia"/>
        </w:rPr>
        <w:t>@</w:t>
      </w:r>
      <w:proofErr w:type="spellStart"/>
      <w:r>
        <w:rPr>
          <w:rFonts w:hint="eastAsia"/>
        </w:rPr>
        <w:t>MultipartForm</w:t>
      </w:r>
      <w:proofErr w:type="spellEnd"/>
      <w:r>
        <w:rPr>
          <w:rFonts w:hint="eastAsia"/>
        </w:rPr>
        <w:t>注解获取对象参数</w:t>
      </w:r>
    </w:p>
    <w:p w14:paraId="7C494A35" w14:textId="40EE492A" w:rsidR="00511DAA" w:rsidRDefault="00511DAA" w:rsidP="00511DAA">
      <w:pPr>
        <w:ind w:left="426" w:firstLine="0"/>
      </w:pPr>
      <w:r>
        <w:rPr>
          <w:rFonts w:hint="eastAsia"/>
        </w:rPr>
        <w:t>参数注解：</w:t>
      </w:r>
      <w:r w:rsidR="000A352D" w:rsidRPr="000A352D">
        <w:t>upload(@</w:t>
      </w:r>
      <w:proofErr w:type="spellStart"/>
      <w:r w:rsidR="000A352D" w:rsidRPr="000A352D">
        <w:t>MultipartForm</w:t>
      </w:r>
      <w:proofErr w:type="spellEnd"/>
      <w:r w:rsidR="000A352D" w:rsidRPr="000A352D">
        <w:t xml:space="preserve"> </w:t>
      </w:r>
      <w:proofErr w:type="spellStart"/>
      <w:r w:rsidR="000A352D" w:rsidRPr="000A352D">
        <w:t>DiskFile</w:t>
      </w:r>
      <w:proofErr w:type="spellEnd"/>
      <w:r w:rsidR="000A352D" w:rsidRPr="000A352D">
        <w:t xml:space="preserve"> </w:t>
      </w:r>
      <w:proofErr w:type="spellStart"/>
      <w:r w:rsidR="000A352D" w:rsidRPr="000A352D">
        <w:t>diskFile</w:t>
      </w:r>
      <w:proofErr w:type="spellEnd"/>
      <w:r w:rsidR="000A352D" w:rsidRPr="000A352D">
        <w:t>,</w:t>
      </w:r>
    </w:p>
    <w:p w14:paraId="551041FD" w14:textId="65555EFF" w:rsidR="006C03D8" w:rsidRDefault="006C03D8" w:rsidP="00511DAA">
      <w:pPr>
        <w:ind w:left="426" w:firstLine="0"/>
      </w:pPr>
      <w:r>
        <w:rPr>
          <w:rFonts w:hint="eastAsia"/>
        </w:rPr>
        <w:t>对象属性注解：</w:t>
      </w:r>
    </w:p>
    <w:p w14:paraId="172A3AD3" w14:textId="28B0FB75" w:rsidR="002E7FB4" w:rsidRDefault="002E7FB4" w:rsidP="00511DAA">
      <w:pPr>
        <w:ind w:left="426" w:firstLine="0"/>
      </w:pPr>
      <w:r>
        <w:rPr>
          <w:noProof/>
        </w:rPr>
        <w:drawing>
          <wp:inline distT="0" distB="0" distL="0" distR="0" wp14:anchorId="533FC97B" wp14:editId="65FA7F5A">
            <wp:extent cx="5274310" cy="22472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B77B8" w14:textId="1C371ECA" w:rsidR="008B03CB" w:rsidRDefault="008B03CB" w:rsidP="00511DAA">
      <w:pPr>
        <w:ind w:left="426" w:firstLine="0"/>
      </w:pPr>
      <w:r>
        <w:rPr>
          <w:rFonts w:hint="eastAsia"/>
        </w:rPr>
        <w:lastRenderedPageBreak/>
        <w:t>在这里需要注意的是，文件上传由于</w:t>
      </w:r>
      <w:proofErr w:type="spellStart"/>
      <w:r>
        <w:rPr>
          <w:rFonts w:hint="eastAsia"/>
        </w:rPr>
        <w:t>resteasy</w:t>
      </w:r>
      <w:proofErr w:type="spellEnd"/>
      <w:r>
        <w:rPr>
          <w:rFonts w:hint="eastAsia"/>
        </w:rPr>
        <w:t>框架的缺陷，无法自动获取流中的文件名称，需要通过前端的</w:t>
      </w:r>
      <w:r>
        <w:rPr>
          <w:rFonts w:hint="eastAsia"/>
        </w:rPr>
        <w:t>form</w:t>
      </w:r>
      <w:r>
        <w:rPr>
          <w:rFonts w:hint="eastAsia"/>
        </w:rPr>
        <w:t>表单提供并传给后台。</w:t>
      </w:r>
    </w:p>
    <w:p w14:paraId="2B70BF02" w14:textId="54A19232" w:rsidR="00861076" w:rsidRDefault="00861076" w:rsidP="00357773">
      <w:pPr>
        <w:pStyle w:val="a7"/>
        <w:numPr>
          <w:ilvl w:val="0"/>
          <w:numId w:val="2"/>
        </w:numPr>
        <w:ind w:left="851" w:firstLineChars="0" w:hanging="425"/>
      </w:pPr>
      <w:r>
        <w:rPr>
          <w:rFonts w:hint="eastAsia"/>
        </w:rPr>
        <w:t>@Context</w:t>
      </w:r>
    </w:p>
    <w:p w14:paraId="6232A3EC" w14:textId="0FDB625C" w:rsidR="00861076" w:rsidRDefault="00E6668F" w:rsidP="00E6668F">
      <w:pPr>
        <w:ind w:left="426" w:firstLine="425"/>
      </w:pPr>
      <w:r>
        <w:rPr>
          <w:rFonts w:hint="eastAsia"/>
        </w:rPr>
        <w:t>如果需要部分</w:t>
      </w:r>
      <w:r>
        <w:rPr>
          <w:rFonts w:hint="eastAsia"/>
        </w:rPr>
        <w:t>HTTP</w:t>
      </w:r>
      <w:r>
        <w:rPr>
          <w:rFonts w:hint="eastAsia"/>
        </w:rPr>
        <w:t>上下环境参数的话，例如</w:t>
      </w:r>
      <w:r>
        <w:rPr>
          <w:rFonts w:hint="eastAsia"/>
        </w:rPr>
        <w:t>request</w:t>
      </w:r>
      <w:r>
        <w:rPr>
          <w:rFonts w:hint="eastAsia"/>
        </w:rPr>
        <w:t>或者</w:t>
      </w:r>
      <w:r>
        <w:rPr>
          <w:rFonts w:hint="eastAsia"/>
        </w:rPr>
        <w:t>response</w:t>
      </w:r>
      <w:r>
        <w:rPr>
          <w:rFonts w:hint="eastAsia"/>
        </w:rPr>
        <w:t>的话，可以通过</w:t>
      </w:r>
      <w:r>
        <w:rPr>
          <w:rFonts w:hint="eastAsia"/>
        </w:rPr>
        <w:t>@Context</w:t>
      </w:r>
      <w:r>
        <w:rPr>
          <w:rFonts w:hint="eastAsia"/>
        </w:rPr>
        <w:t>注解获取。</w:t>
      </w:r>
    </w:p>
    <w:p w14:paraId="6E592608" w14:textId="2B8DB6D0" w:rsidR="005A157A" w:rsidRPr="00861076" w:rsidRDefault="005A157A" w:rsidP="00E6668F">
      <w:pPr>
        <w:ind w:left="426" w:firstLine="425"/>
      </w:pPr>
      <w:r>
        <w:rPr>
          <w:rFonts w:hint="eastAsia"/>
        </w:rPr>
        <w:t>参数注解：</w:t>
      </w:r>
      <w:proofErr w:type="spellStart"/>
      <w:r w:rsidR="00E74272">
        <w:rPr>
          <w:rFonts w:hint="eastAsia"/>
        </w:rPr>
        <w:t>http</w:t>
      </w:r>
      <w:r w:rsidR="00E74272">
        <w:t>arg</w:t>
      </w:r>
      <w:proofErr w:type="spellEnd"/>
      <w:r w:rsidR="00E74272">
        <w:t>(</w:t>
      </w:r>
      <w:r w:rsidR="00E74272" w:rsidRPr="00E74272">
        <w:t xml:space="preserve">@Context </w:t>
      </w:r>
      <w:proofErr w:type="spellStart"/>
      <w:r w:rsidR="00E74272" w:rsidRPr="00E74272">
        <w:t>HttpServletRequest</w:t>
      </w:r>
      <w:proofErr w:type="spellEnd"/>
      <w:r w:rsidR="00E74272" w:rsidRPr="00E74272">
        <w:t xml:space="preserve"> request, @Context </w:t>
      </w:r>
      <w:proofErr w:type="spellStart"/>
      <w:r w:rsidR="00E74272" w:rsidRPr="00E74272">
        <w:t>HttpServletResponse</w:t>
      </w:r>
      <w:proofErr w:type="spellEnd"/>
      <w:r w:rsidR="00E74272">
        <w:t>)</w:t>
      </w:r>
      <w:r w:rsidR="00E2612C">
        <w:t>{</w:t>
      </w:r>
    </w:p>
    <w:p w14:paraId="7B401CB7" w14:textId="7DF026DD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t>文件上传</w:t>
      </w:r>
      <w:r>
        <w:rPr>
          <w:rFonts w:hint="eastAsia"/>
        </w:rPr>
        <w:t>/</w:t>
      </w:r>
      <w:r>
        <w:rPr>
          <w:rFonts w:hint="eastAsia"/>
        </w:rPr>
        <w:t>下载</w:t>
      </w:r>
    </w:p>
    <w:p w14:paraId="010FE766" w14:textId="65B44782" w:rsidR="00A276E5" w:rsidRDefault="00EB1F15" w:rsidP="00B25AA9">
      <w:pPr>
        <w:pStyle w:val="3"/>
        <w:numPr>
          <w:ilvl w:val="2"/>
          <w:numId w:val="1"/>
        </w:numPr>
      </w:pPr>
      <w:r>
        <w:rPr>
          <w:rFonts w:hint="eastAsia"/>
        </w:rPr>
        <w:t>单个文件上传</w:t>
      </w:r>
    </w:p>
    <w:p w14:paraId="50282935" w14:textId="5CD22C48" w:rsidR="00F80B0B" w:rsidRPr="00F80B0B" w:rsidRDefault="00F80B0B" w:rsidP="00F80B0B">
      <w:r>
        <w:rPr>
          <w:rFonts w:hint="eastAsia"/>
        </w:rPr>
        <w:t>单个文件上传，参考</w:t>
      </w:r>
      <w:r>
        <w:rPr>
          <w:rFonts w:hint="eastAsia"/>
        </w:rPr>
        <w:t>@</w:t>
      </w:r>
      <w:r w:rsidRPr="00F80B0B">
        <w:rPr>
          <w:rFonts w:hint="eastAsia"/>
        </w:rPr>
        <w:t xml:space="preserve"> </w:t>
      </w:r>
      <w:proofErr w:type="spellStart"/>
      <w:r>
        <w:rPr>
          <w:rFonts w:hint="eastAsia"/>
        </w:rPr>
        <w:t>MultipartForm</w:t>
      </w:r>
      <w:proofErr w:type="spellEnd"/>
      <w:r>
        <w:rPr>
          <w:rFonts w:hint="eastAsia"/>
        </w:rPr>
        <w:t>注解说明</w:t>
      </w:r>
    </w:p>
    <w:p w14:paraId="1261F026" w14:textId="4B193618" w:rsidR="00EB1F15" w:rsidRDefault="00EB1F15" w:rsidP="00B25AA9">
      <w:pPr>
        <w:pStyle w:val="3"/>
        <w:numPr>
          <w:ilvl w:val="2"/>
          <w:numId w:val="1"/>
        </w:numPr>
      </w:pPr>
      <w:r>
        <w:rPr>
          <w:rFonts w:hint="eastAsia"/>
        </w:rPr>
        <w:t>多个文件上传</w:t>
      </w:r>
    </w:p>
    <w:p w14:paraId="213D0C5D" w14:textId="0736DD02" w:rsidR="00A21748" w:rsidRDefault="00BF77F1" w:rsidP="00A21748">
      <w:r w:rsidRPr="00BF77F1">
        <w:t>@</w:t>
      </w:r>
      <w:proofErr w:type="spellStart"/>
      <w:r w:rsidRPr="00BF77F1">
        <w:t>MultipartForm</w:t>
      </w:r>
      <w:proofErr w:type="spellEnd"/>
      <w:r>
        <w:rPr>
          <w:rFonts w:hint="eastAsia"/>
        </w:rPr>
        <w:t>不支持，使用</w:t>
      </w:r>
      <w:proofErr w:type="spellStart"/>
      <w:r w:rsidRPr="00BF77F1">
        <w:t>MultipartFormDataInput</w:t>
      </w:r>
      <w:proofErr w:type="spellEnd"/>
      <w:r>
        <w:rPr>
          <w:rFonts w:hint="eastAsia"/>
        </w:rPr>
        <w:t>的方式处理。</w:t>
      </w:r>
    </w:p>
    <w:p w14:paraId="5EC93F9C" w14:textId="66995A8D" w:rsidR="007327E1" w:rsidRDefault="007327E1" w:rsidP="00A21748">
      <w:r>
        <w:rPr>
          <w:rFonts w:hint="eastAsia"/>
        </w:rPr>
        <w:t>示例代码：</w:t>
      </w:r>
    </w:p>
    <w:p w14:paraId="4DD83C6C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42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646464"/>
          <w:kern w:val="0"/>
          <w:sz w:val="16"/>
          <w:szCs w:val="28"/>
        </w:rPr>
        <w:t>@POST</w:t>
      </w:r>
    </w:p>
    <w:p w14:paraId="7B92D25F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646464"/>
          <w:kern w:val="0"/>
          <w:sz w:val="16"/>
          <w:szCs w:val="28"/>
        </w:rPr>
        <w:t>@Path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"/</w:t>
      </w:r>
      <w:proofErr w:type="spellStart"/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uploadmulti</w:t>
      </w:r>
      <w:proofErr w:type="spellEnd"/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"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</w:t>
      </w:r>
    </w:p>
    <w:p w14:paraId="4A9D903B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646464"/>
          <w:kern w:val="0"/>
          <w:sz w:val="16"/>
          <w:szCs w:val="28"/>
        </w:rPr>
        <w:t>@Consumes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MediaType.</w:t>
      </w:r>
      <w:r w:rsidRPr="007327E1">
        <w:rPr>
          <w:rFonts w:ascii="Courier New" w:hAnsi="Courier New" w:cs="Courier New"/>
          <w:b/>
          <w:bCs/>
          <w:i/>
          <w:iCs/>
          <w:color w:val="0000C0"/>
          <w:kern w:val="0"/>
          <w:sz w:val="16"/>
          <w:szCs w:val="28"/>
        </w:rPr>
        <w:t>MULTIPART_FORM_DATA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</w:t>
      </w:r>
    </w:p>
    <w:p w14:paraId="19B2FBE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646464"/>
          <w:kern w:val="0"/>
          <w:sz w:val="16"/>
          <w:szCs w:val="28"/>
        </w:rPr>
        <w:t>@Override</w:t>
      </w:r>
    </w:p>
    <w:p w14:paraId="0275B56B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lastRenderedPageBreak/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public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Object 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uploadmulti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  <w:highlight w:val="lightGray"/>
        </w:rPr>
        <w:t>MultipartFormDataInpu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 {</w:t>
      </w:r>
    </w:p>
    <w:p w14:paraId="78BD72B4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System.</w:t>
      </w:r>
      <w:r w:rsidRPr="007327E1">
        <w:rPr>
          <w:rFonts w:ascii="Courier New" w:hAnsi="Courier New" w:cs="Courier New"/>
          <w:b/>
          <w:bCs/>
          <w:i/>
          <w:iCs/>
          <w:color w:val="0000C0"/>
          <w:kern w:val="0"/>
          <w:sz w:val="16"/>
          <w:szCs w:val="28"/>
        </w:rPr>
        <w:t>ou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println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"</w:t>
      </w:r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进入业务逻辑</w:t>
      </w:r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"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16E66360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//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MultipartFormDataReader</w:t>
      </w:r>
      <w:proofErr w:type="spellEnd"/>
    </w:p>
    <w:p w14:paraId="1F7F075C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674A11B6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Map&lt;String, List&lt;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&gt;&gt;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uploadFor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getFormDataMap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1F96634A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676BBE22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ul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;</w:t>
      </w:r>
    </w:p>
    <w:p w14:paraId="2B6A1DA8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Out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ul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;</w:t>
      </w:r>
    </w:p>
    <w:p w14:paraId="210080D0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fina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String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DIRCTO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color w:val="2A00FF"/>
          <w:kern w:val="0"/>
          <w:sz w:val="16"/>
          <w:szCs w:val="28"/>
        </w:rPr>
        <w:t>"D:/temp/datainputmulti/"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;</w:t>
      </w:r>
    </w:p>
    <w:p w14:paraId="2B5A69AE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//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取得文件表单名</w:t>
      </w:r>
    </w:p>
    <w:p w14:paraId="469501F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t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{</w:t>
      </w:r>
    </w:p>
    <w:p w14:paraId="5D784A33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for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Iterator&lt;Entry&lt;String, List&lt;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&gt;&gt;&gt;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uploadFor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entrySe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().iterator() ;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hasNex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 ;) {</w:t>
      </w:r>
    </w:p>
    <w:p w14:paraId="6AC36396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Entry&lt;String, List&lt;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&gt;&gt;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nt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nex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64D06242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List&lt;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&gt;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Parts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nt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getValu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295665FB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72930627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itDirectory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DIRCTO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0D5FFA4F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for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Part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: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Parts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 {</w:t>
      </w:r>
    </w:p>
    <w:p w14:paraId="36127128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 xml:space="preserve">// 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文件名称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 xml:space="preserve">  </w:t>
      </w:r>
    </w:p>
    <w:p w14:paraId="7C8BD7CE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 xml:space="preserve">String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fileNam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getFileNam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Par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getHeaders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);</w:t>
      </w:r>
    </w:p>
    <w:p w14:paraId="1BE2F698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Par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getBody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nputStream.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class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,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ul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6D1AE953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//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把文件流保存</w:t>
      </w:r>
      <w:r w:rsidRPr="007327E1">
        <w:rPr>
          <w:rFonts w:ascii="Courier New" w:hAnsi="Courier New" w:cs="Courier New"/>
          <w:color w:val="3F7F5F"/>
          <w:kern w:val="0"/>
          <w:sz w:val="16"/>
          <w:szCs w:val="28"/>
        </w:rPr>
        <w:t>;</w:t>
      </w:r>
    </w:p>
    <w:p w14:paraId="3C7619A0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 xml:space="preserve">File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fil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ew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File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DIRCTO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+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fileNam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19C1EE5D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</w:p>
    <w:p w14:paraId="3FE21417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</w:p>
    <w:p w14:paraId="5F2999EF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int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dex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;</w:t>
      </w:r>
    </w:p>
    <w:p w14:paraId="5A034F06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byt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[]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bytes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ew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byt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[1024];</w:t>
      </w:r>
    </w:p>
    <w:p w14:paraId="4BFB73EB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ew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FileOut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fil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089AD6F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whil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dex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Strea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read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bytes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) != -1) {</w:t>
      </w:r>
    </w:p>
    <w:p w14:paraId="3734837D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writ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bytes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, 0,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dex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;</w:t>
      </w:r>
    </w:p>
    <w:p w14:paraId="74A5252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flush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7E8E5134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34CE3F96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676A3588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70948CA7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0DE4D23D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 xml:space="preserve">}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catch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Exception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 {</w:t>
      </w:r>
    </w:p>
    <w:p w14:paraId="1E623379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printStackTrac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385D5D1C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finall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{</w:t>
      </w:r>
    </w:p>
    <w:p w14:paraId="70C9BED4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06AACC0C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if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ul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!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{</w:t>
      </w:r>
    </w:p>
    <w:p w14:paraId="616293BE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t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{</w:t>
      </w:r>
    </w:p>
    <w:p w14:paraId="1DCAC062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inputStrea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clos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064339B6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 xml:space="preserve">}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catch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OException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 {</w:t>
      </w:r>
    </w:p>
    <w:p w14:paraId="5C09A0E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786DC68E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lastRenderedPageBreak/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2667283A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if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null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!= </w:t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{</w:t>
      </w:r>
    </w:p>
    <w:p w14:paraId="5E7F0F9C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try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{</w:t>
      </w:r>
    </w:p>
    <w:p w14:paraId="4B86CC02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proofErr w:type="spellStart"/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outStream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.close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;</w:t>
      </w:r>
    </w:p>
    <w:p w14:paraId="0D4D37A1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 xml:space="preserve">} </w:t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catch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(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IOException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r w:rsidRPr="007327E1">
        <w:rPr>
          <w:rFonts w:ascii="Courier New" w:hAnsi="Courier New" w:cs="Courier New"/>
          <w:color w:val="6A3E3E"/>
          <w:kern w:val="0"/>
          <w:sz w:val="16"/>
          <w:szCs w:val="28"/>
        </w:rPr>
        <w:t>e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) {</w:t>
      </w:r>
    </w:p>
    <w:p w14:paraId="665BD93A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6CA979AF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3CAE12D4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</w:p>
    <w:p w14:paraId="7D152A5A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  <w:t>}</w:t>
      </w:r>
    </w:p>
    <w:p w14:paraId="3006A8A5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</w:p>
    <w:p w14:paraId="0A8095CA" w14:textId="77777777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</w:p>
    <w:p w14:paraId="47D1AEEE" w14:textId="77777777" w:rsid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ab/>
      </w:r>
      <w:r w:rsidRPr="007327E1">
        <w:rPr>
          <w:rFonts w:ascii="Courier New" w:hAnsi="Courier New" w:cs="Courier New"/>
          <w:b/>
          <w:bCs/>
          <w:color w:val="7F0055"/>
          <w:kern w:val="0"/>
          <w:sz w:val="16"/>
          <w:szCs w:val="28"/>
        </w:rPr>
        <w:t>return</w:t>
      </w: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 xml:space="preserve"> </w:t>
      </w:r>
      <w:proofErr w:type="spellStart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Response.</w:t>
      </w:r>
      <w:r w:rsidRPr="007327E1">
        <w:rPr>
          <w:rFonts w:ascii="Courier New" w:hAnsi="Courier New" w:cs="Courier New"/>
          <w:i/>
          <w:iCs/>
          <w:color w:val="000000"/>
          <w:kern w:val="0"/>
          <w:sz w:val="16"/>
          <w:szCs w:val="28"/>
        </w:rPr>
        <w:t>ok</w:t>
      </w:r>
      <w:proofErr w:type="spellEnd"/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().build();</w:t>
      </w:r>
    </w:p>
    <w:p w14:paraId="2433C484" w14:textId="16409CF2" w:rsidR="007327E1" w:rsidRPr="007327E1" w:rsidRDefault="007327E1" w:rsidP="007327E1">
      <w:pPr>
        <w:widowControl w:val="0"/>
        <w:autoSpaceDE w:val="0"/>
        <w:autoSpaceDN w:val="0"/>
        <w:adjustRightInd w:val="0"/>
        <w:spacing w:before="0" w:after="0" w:line="240" w:lineRule="auto"/>
        <w:ind w:left="0" w:firstLine="420"/>
        <w:jc w:val="left"/>
        <w:rPr>
          <w:rFonts w:ascii="Courier New" w:hAnsi="Courier New" w:cs="Courier New"/>
          <w:kern w:val="0"/>
          <w:sz w:val="16"/>
          <w:szCs w:val="28"/>
        </w:rPr>
      </w:pPr>
      <w:r w:rsidRPr="007327E1">
        <w:rPr>
          <w:rFonts w:ascii="Courier New" w:hAnsi="Courier New" w:cs="Courier New"/>
          <w:color w:val="000000"/>
          <w:kern w:val="0"/>
          <w:sz w:val="16"/>
          <w:szCs w:val="28"/>
        </w:rPr>
        <w:t>}</w:t>
      </w:r>
    </w:p>
    <w:p w14:paraId="5AB48405" w14:textId="1065E42E" w:rsidR="006A4A1C" w:rsidRDefault="006A4A1C" w:rsidP="00BF77F1">
      <w:pPr>
        <w:ind w:left="426" w:hanging="1"/>
      </w:pPr>
      <w:r>
        <w:rPr>
          <w:rFonts w:hint="eastAsia"/>
        </w:rPr>
        <w:t>异常处理：文件名称获取乱码问题</w:t>
      </w:r>
    </w:p>
    <w:p w14:paraId="418231BA" w14:textId="19151FE7" w:rsidR="00BF77F1" w:rsidRDefault="00BF77F1" w:rsidP="00BF77F1">
      <w:pPr>
        <w:ind w:left="426" w:hanging="1"/>
      </w:pPr>
      <w:proofErr w:type="spellStart"/>
      <w:r w:rsidRPr="00BF77F1">
        <w:t>MultipartFormDataInput</w:t>
      </w:r>
      <w:proofErr w:type="spellEnd"/>
      <w:r>
        <w:rPr>
          <w:rFonts w:hint="eastAsia"/>
        </w:rPr>
        <w:t>的方式获取文件名称存在字符集乱码的问题，需要通过重新编译代码的方式解决</w:t>
      </w:r>
      <w:r w:rsidR="004358C2">
        <w:rPr>
          <w:rFonts w:hint="eastAsia"/>
        </w:rPr>
        <w:t>。解决方式参考：</w:t>
      </w:r>
      <w:hyperlink r:id="rId25" w:history="1">
        <w:r w:rsidR="006A4A1C" w:rsidRPr="00C36FBC">
          <w:rPr>
            <w:rStyle w:val="a8"/>
          </w:rPr>
          <w:t>https://www.cnblogs.com/loveyou/p/9529856.html</w:t>
        </w:r>
      </w:hyperlink>
    </w:p>
    <w:p w14:paraId="0E4A284B" w14:textId="7C7ABB72" w:rsidR="006A4A1C" w:rsidRPr="006A4A1C" w:rsidRDefault="006A4A1C" w:rsidP="00BF77F1">
      <w:pPr>
        <w:ind w:left="426" w:hanging="1"/>
      </w:pPr>
      <w:r>
        <w:rPr>
          <w:rFonts w:hint="eastAsia"/>
        </w:rPr>
        <w:t>异常处理：</w:t>
      </w:r>
    </w:p>
    <w:p w14:paraId="4397D9CE" w14:textId="07663F28" w:rsidR="00EB1F15" w:rsidRDefault="00EB1F15" w:rsidP="00B25AA9">
      <w:pPr>
        <w:pStyle w:val="3"/>
        <w:numPr>
          <w:ilvl w:val="2"/>
          <w:numId w:val="1"/>
        </w:numPr>
      </w:pPr>
      <w:r>
        <w:rPr>
          <w:rFonts w:hint="eastAsia"/>
        </w:rPr>
        <w:t>文件下载</w:t>
      </w:r>
    </w:p>
    <w:p w14:paraId="7891A257" w14:textId="091B5DF7" w:rsidR="005E3F27" w:rsidRDefault="005E3F27" w:rsidP="00A36751">
      <w:pPr>
        <w:ind w:left="0" w:firstLine="425"/>
      </w:pPr>
      <w:r>
        <w:rPr>
          <w:rFonts w:hint="eastAsia"/>
        </w:rPr>
        <w:t>文件下载，</w:t>
      </w:r>
      <w:r w:rsidR="00A36751">
        <w:rPr>
          <w:rFonts w:hint="eastAsia"/>
        </w:rPr>
        <w:t>通过参数的</w:t>
      </w:r>
      <w:r w:rsidR="00A36751">
        <w:rPr>
          <w:rFonts w:hint="eastAsia"/>
        </w:rPr>
        <w:t>@Context</w:t>
      </w:r>
      <w:r w:rsidR="00A36751">
        <w:rPr>
          <w:rFonts w:hint="eastAsia"/>
        </w:rPr>
        <w:t>获取</w:t>
      </w:r>
      <w:r w:rsidR="00A36751">
        <w:rPr>
          <w:rFonts w:hint="eastAsia"/>
        </w:rPr>
        <w:t>http</w:t>
      </w:r>
      <w:r w:rsidR="00A36751">
        <w:t xml:space="preserve"> Response</w:t>
      </w:r>
      <w:r w:rsidR="00A36751">
        <w:rPr>
          <w:rFonts w:hint="eastAsia"/>
        </w:rPr>
        <w:t>，然后直接</w:t>
      </w:r>
      <w:r w:rsidR="00294410">
        <w:rPr>
          <w:rFonts w:hint="eastAsia"/>
        </w:rPr>
        <w:t>通过</w:t>
      </w:r>
      <w:proofErr w:type="spellStart"/>
      <w:r w:rsidR="00A36751">
        <w:rPr>
          <w:rFonts w:hint="eastAsia"/>
        </w:rPr>
        <w:t>Response</w:t>
      </w:r>
      <w:r w:rsidR="00A36751">
        <w:t>.outputstream</w:t>
      </w:r>
      <w:proofErr w:type="spellEnd"/>
      <w:r w:rsidR="00A36751">
        <w:rPr>
          <w:rFonts w:hint="eastAsia"/>
        </w:rPr>
        <w:t>往外面写流即可。</w:t>
      </w:r>
    </w:p>
    <w:p w14:paraId="1674AC90" w14:textId="566F7D75" w:rsidR="00A36751" w:rsidRDefault="00A36751" w:rsidP="00A36751">
      <w:pPr>
        <w:ind w:left="0" w:firstLine="425"/>
      </w:pPr>
      <w:r>
        <w:rPr>
          <w:rFonts w:hint="eastAsia"/>
        </w:rPr>
        <w:t>示例代码：</w:t>
      </w:r>
    </w:p>
    <w:p w14:paraId="2C6DA667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646464"/>
          <w:kern w:val="0"/>
          <w:szCs w:val="28"/>
        </w:rPr>
        <w:t>@GET</w:t>
      </w:r>
    </w:p>
    <w:p w14:paraId="059581D5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646464"/>
          <w:kern w:val="0"/>
          <w:szCs w:val="28"/>
        </w:rPr>
        <w:t>@Path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/download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</w:t>
      </w:r>
    </w:p>
    <w:p w14:paraId="53A275A2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646464"/>
          <w:kern w:val="0"/>
          <w:szCs w:val="28"/>
        </w:rPr>
        <w:t>@Produces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application/json; charset=UTF-8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</w:t>
      </w:r>
    </w:p>
    <w:p w14:paraId="1A87BCF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646464"/>
          <w:kern w:val="0"/>
          <w:szCs w:val="28"/>
        </w:rPr>
        <w:t>@Override</w:t>
      </w:r>
    </w:p>
    <w:p w14:paraId="646925E5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public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void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download(</w:t>
      </w:r>
      <w:r w:rsidRPr="005A56E0">
        <w:rPr>
          <w:rFonts w:ascii="Courier New" w:hAnsi="Courier New" w:cs="Courier New"/>
          <w:color w:val="646464"/>
          <w:kern w:val="0"/>
          <w:szCs w:val="28"/>
        </w:rPr>
        <w:t>@</w:t>
      </w:r>
      <w:proofErr w:type="spellStart"/>
      <w:r w:rsidRPr="005A56E0">
        <w:rPr>
          <w:rFonts w:ascii="Courier New" w:hAnsi="Courier New" w:cs="Courier New"/>
          <w:color w:val="646464"/>
          <w:kern w:val="0"/>
          <w:szCs w:val="28"/>
        </w:rPr>
        <w:t>QueryParam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(value = 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</w:t>
      </w:r>
      <w:proofErr w:type="spellStart"/>
      <w:r w:rsidRPr="005A56E0">
        <w:rPr>
          <w:rFonts w:ascii="Courier New" w:hAnsi="Courier New" w:cs="Courier New"/>
          <w:color w:val="2A00FF"/>
          <w:kern w:val="0"/>
          <w:szCs w:val="28"/>
        </w:rPr>
        <w:t>fileName</w:t>
      </w:r>
      <w:proofErr w:type="spellEnd"/>
      <w:r w:rsidRPr="005A56E0">
        <w:rPr>
          <w:rFonts w:ascii="Courier New" w:hAnsi="Courier New" w:cs="Courier New"/>
          <w:color w:val="2A00FF"/>
          <w:kern w:val="0"/>
          <w:szCs w:val="28"/>
        </w:rPr>
        <w:t>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) String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lastRenderedPageBreak/>
        <w:t>fileNam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5A56E0">
        <w:rPr>
          <w:rFonts w:ascii="Courier New" w:hAnsi="Courier New" w:cs="Courier New"/>
          <w:color w:val="646464"/>
          <w:kern w:val="0"/>
          <w:szCs w:val="28"/>
        </w:rPr>
        <w:t>@Contex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HttpServletRequest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reques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5A56E0">
        <w:rPr>
          <w:rFonts w:ascii="Courier New" w:hAnsi="Courier New" w:cs="Courier New"/>
          <w:color w:val="646464"/>
          <w:kern w:val="0"/>
          <w:szCs w:val="28"/>
        </w:rPr>
        <w:t>@Contex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HttpServletRespons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respons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30DFBE0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128AB5D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InputStream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in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;</w:t>
      </w:r>
    </w:p>
    <w:p w14:paraId="6E6FC183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OutputStream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ou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;</w:t>
      </w:r>
    </w:p>
    <w:p w14:paraId="505FC3D0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try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04E7DAE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fileNam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app.log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;</w:t>
      </w:r>
    </w:p>
    <w:p w14:paraId="4DC5AFA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 xml:space="preserve">String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filePath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D:\\logs\\manageplat\\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+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fileNam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;</w:t>
      </w:r>
    </w:p>
    <w:p w14:paraId="33F15EEF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respons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setHeader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content-disposition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</w:t>
      </w:r>
      <w:proofErr w:type="spellStart"/>
      <w:r w:rsidRPr="005A56E0">
        <w:rPr>
          <w:rFonts w:ascii="Courier New" w:hAnsi="Courier New" w:cs="Courier New"/>
          <w:color w:val="2A00FF"/>
          <w:kern w:val="0"/>
          <w:szCs w:val="28"/>
        </w:rPr>
        <w:t>attachment;filename</w:t>
      </w:r>
      <w:proofErr w:type="spellEnd"/>
      <w:r w:rsidRPr="005A56E0">
        <w:rPr>
          <w:rFonts w:ascii="Courier New" w:hAnsi="Courier New" w:cs="Courier New"/>
          <w:color w:val="2A00FF"/>
          <w:kern w:val="0"/>
          <w:szCs w:val="28"/>
        </w:rPr>
        <w:t>=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+ 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URLEncoder.</w:t>
      </w:r>
      <w:r w:rsidRPr="005A56E0">
        <w:rPr>
          <w:rFonts w:ascii="Courier New" w:hAnsi="Courier New" w:cs="Courier New"/>
          <w:i/>
          <w:iCs/>
          <w:color w:val="000000"/>
          <w:kern w:val="0"/>
          <w:szCs w:val="28"/>
        </w:rPr>
        <w:t>encod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fileNam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5A56E0">
        <w:rPr>
          <w:rFonts w:ascii="Courier New" w:hAnsi="Courier New" w:cs="Courier New"/>
          <w:color w:val="2A00FF"/>
          <w:kern w:val="0"/>
          <w:szCs w:val="28"/>
        </w:rPr>
        <w:t>"UTF-8"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);</w:t>
      </w:r>
    </w:p>
    <w:p w14:paraId="4DD3BD8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4F1BDC6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6A3E3E"/>
          <w:kern w:val="0"/>
          <w:szCs w:val="28"/>
        </w:rPr>
        <w:t>in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ew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FileInputStream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filePath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); 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//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获取文件的流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 </w:t>
      </w:r>
    </w:p>
    <w:p w14:paraId="7AE36A3A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in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len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0;</w:t>
      </w:r>
    </w:p>
    <w:p w14:paraId="016F3B3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byt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buf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[] 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ew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byt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[1024];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//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缓存作用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 </w:t>
      </w:r>
    </w:p>
    <w:p w14:paraId="233F887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6A3E3E"/>
          <w:kern w:val="0"/>
          <w:szCs w:val="28"/>
        </w:rPr>
        <w:t>ou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respons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getOutputStream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//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输出流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 </w:t>
      </w:r>
    </w:p>
    <w:p w14:paraId="5763351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whil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(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len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in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read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buf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)) &gt; 0) 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//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切忌这后面不能加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分号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”;“  </w:t>
      </w:r>
    </w:p>
    <w:p w14:paraId="13F996DB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{</w:t>
      </w:r>
    </w:p>
    <w:p w14:paraId="691D0E59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ou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writ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buf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, 0, </w:t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len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);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//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向客户端输出，实际是把数据存放在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response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中，然后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web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服务器再去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response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>中读取</w:t>
      </w:r>
      <w:r w:rsidRPr="005A56E0">
        <w:rPr>
          <w:rFonts w:ascii="Courier New" w:hAnsi="Courier New" w:cs="Courier New"/>
          <w:color w:val="3F7F5F"/>
          <w:kern w:val="0"/>
          <w:szCs w:val="28"/>
        </w:rPr>
        <w:t xml:space="preserve">  </w:t>
      </w:r>
    </w:p>
    <w:p w14:paraId="1ABC4E6A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4519096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 xml:space="preserve">}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catch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Exception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6C8BA164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printStackTrac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43BB70C4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 xml:space="preserve">}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finally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08E1D75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if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in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!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5B0FBB30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try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058D0751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in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clos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0E5E70F7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 xml:space="preserve">}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catch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IOException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58207298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printStackTrac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6FD91A44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76D195D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616F4687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04F1A401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if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ou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!=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452D709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try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7B45FDFD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out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clos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472DD3A3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 xml:space="preserve">} </w:t>
      </w:r>
      <w:r w:rsidRPr="005A56E0">
        <w:rPr>
          <w:rFonts w:ascii="Courier New" w:hAnsi="Courier New" w:cs="Courier New"/>
          <w:b/>
          <w:bCs/>
          <w:color w:val="7F0055"/>
          <w:kern w:val="0"/>
          <w:szCs w:val="28"/>
        </w:rPr>
        <w:t>catch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proofErr w:type="spellStart"/>
      <w:r w:rsidRPr="005A56E0">
        <w:rPr>
          <w:rFonts w:ascii="Courier New" w:hAnsi="Courier New" w:cs="Courier New"/>
          <w:color w:val="000000"/>
          <w:kern w:val="0"/>
          <w:szCs w:val="28"/>
        </w:rPr>
        <w:t>IOException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) {</w:t>
      </w:r>
    </w:p>
    <w:p w14:paraId="441CF074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5A56E0">
        <w:rPr>
          <w:rFonts w:ascii="Courier New" w:hAnsi="Courier New" w:cs="Courier New"/>
          <w:color w:val="6A3E3E"/>
          <w:kern w:val="0"/>
          <w:szCs w:val="28"/>
        </w:rPr>
        <w:t>e</w:t>
      </w:r>
      <w:r w:rsidRPr="005A56E0">
        <w:rPr>
          <w:rFonts w:ascii="Courier New" w:hAnsi="Courier New" w:cs="Courier New"/>
          <w:color w:val="000000"/>
          <w:kern w:val="0"/>
          <w:szCs w:val="28"/>
        </w:rPr>
        <w:t>.printStackTrace</w:t>
      </w:r>
      <w:proofErr w:type="spellEnd"/>
      <w:r w:rsidRPr="005A56E0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25415C9F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578B085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0BCCD85E" w14:textId="77777777" w:rsidR="005A56E0" w:rsidRPr="005A56E0" w:rsidRDefault="005A56E0" w:rsidP="005A56E0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5A56E0">
        <w:rPr>
          <w:rFonts w:ascii="Courier New" w:hAnsi="Courier New" w:cs="Courier New"/>
          <w:color w:val="000000"/>
          <w:kern w:val="0"/>
          <w:szCs w:val="28"/>
        </w:rPr>
        <w:tab/>
      </w:r>
      <w:r w:rsidRPr="005A56E0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1B0C1485" w14:textId="397BF2E8" w:rsidR="00B34A38" w:rsidRPr="00B34A38" w:rsidRDefault="00B34A38" w:rsidP="00A226C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封装</w:t>
      </w:r>
    </w:p>
    <w:p w14:paraId="6DD6C1A5" w14:textId="3AF4EA7B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t>权限拦截</w:t>
      </w:r>
    </w:p>
    <w:p w14:paraId="60D44B45" w14:textId="3022B65B" w:rsidR="007E0418" w:rsidRDefault="007E0418" w:rsidP="007E0418">
      <w:r>
        <w:rPr>
          <w:rFonts w:hint="eastAsia"/>
        </w:rPr>
        <w:t>拦截器的配置，在</w:t>
      </w:r>
      <w:r>
        <w:rPr>
          <w:rFonts w:hint="eastAsia"/>
        </w:rPr>
        <w:t>Dubbo</w:t>
      </w:r>
      <w:r w:rsidR="00DE09ED">
        <w:rPr>
          <w:rFonts w:hint="eastAsia"/>
        </w:rPr>
        <w:t>的</w:t>
      </w:r>
      <w:r w:rsidR="00DE09ED">
        <w:rPr>
          <w:rFonts w:hint="eastAsia"/>
        </w:rPr>
        <w:t>protocol</w:t>
      </w:r>
      <w:r w:rsidR="00DE09ED">
        <w:rPr>
          <w:rFonts w:hint="eastAsia"/>
        </w:rPr>
        <w:t>协议中的</w:t>
      </w:r>
      <w:r w:rsidR="00DE09ED">
        <w:rPr>
          <w:rFonts w:hint="eastAsia"/>
        </w:rPr>
        <w:t>e</w:t>
      </w:r>
      <w:r w:rsidR="00DE09ED">
        <w:t>xtension</w:t>
      </w:r>
      <w:r w:rsidR="00DE09ED">
        <w:rPr>
          <w:rFonts w:hint="eastAsia"/>
        </w:rPr>
        <w:t>显式申明。</w:t>
      </w:r>
    </w:p>
    <w:p w14:paraId="45092C90" w14:textId="0BFF6596" w:rsidR="00A66C58" w:rsidRPr="007E0418" w:rsidRDefault="00DE09ED" w:rsidP="007E0418">
      <w:r>
        <w:rPr>
          <w:noProof/>
        </w:rPr>
        <w:drawing>
          <wp:inline distT="0" distB="0" distL="0" distR="0" wp14:anchorId="55BDA950" wp14:editId="08FF0325">
            <wp:extent cx="5274310" cy="44323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FFB46" w14:textId="7E6D9440" w:rsidR="00667B3D" w:rsidRDefault="00667B3D" w:rsidP="00A226CB">
      <w:pPr>
        <w:pStyle w:val="2"/>
        <w:numPr>
          <w:ilvl w:val="1"/>
          <w:numId w:val="1"/>
        </w:numPr>
      </w:pPr>
      <w:r>
        <w:rPr>
          <w:rFonts w:hint="eastAsia"/>
        </w:rPr>
        <w:t>编码拦截</w:t>
      </w:r>
    </w:p>
    <w:p w14:paraId="4CDD6412" w14:textId="52ABE48A" w:rsidR="00D0165C" w:rsidRDefault="008E326E" w:rsidP="00D0165C">
      <w:r>
        <w:rPr>
          <w:rFonts w:hint="eastAsia"/>
        </w:rPr>
        <w:t>编码拦截在获得请求的时候进行处理，需要继承接口</w:t>
      </w:r>
      <w:proofErr w:type="spellStart"/>
      <w:r w:rsidRPr="008E326E">
        <w:t>ContainerRequestFilter</w:t>
      </w:r>
      <w:proofErr w:type="spellEnd"/>
      <w:r>
        <w:rPr>
          <w:rFonts w:hint="eastAsia"/>
        </w:rPr>
        <w:t>。</w:t>
      </w:r>
    </w:p>
    <w:p w14:paraId="29F338CE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646464"/>
          <w:kern w:val="0"/>
          <w:sz w:val="18"/>
          <w:szCs w:val="28"/>
        </w:rPr>
        <w:t>@Override</w:t>
      </w:r>
    </w:p>
    <w:p w14:paraId="72D6FE51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public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r w:rsidRPr="00AE664F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void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filter(</w:t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ContainerRequestContext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AE664F">
        <w:rPr>
          <w:rFonts w:ascii="Courier New" w:hAnsi="Courier New" w:cs="Courier New"/>
          <w:color w:val="6A3E3E"/>
          <w:kern w:val="0"/>
          <w:sz w:val="18"/>
          <w:szCs w:val="28"/>
        </w:rPr>
        <w:t>requestContext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) </w:t>
      </w:r>
      <w:r w:rsidRPr="00AE664F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throws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IOException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{</w:t>
      </w:r>
    </w:p>
    <w:p w14:paraId="3CE75C97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</w:p>
    <w:p w14:paraId="12D7EDBE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System.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err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println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"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进入请求拦截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——filter"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00C8402F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 xml:space="preserve">// 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>编码处理</w:t>
      </w:r>
    </w:p>
    <w:p w14:paraId="1D52FA5B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AE664F">
        <w:rPr>
          <w:rFonts w:ascii="Courier New" w:hAnsi="Courier New" w:cs="Courier New"/>
          <w:color w:val="0000C0"/>
          <w:kern w:val="0"/>
          <w:sz w:val="18"/>
          <w:szCs w:val="28"/>
        </w:rPr>
        <w:t>reques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setCharacterEncoding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ENCODING_UTF_8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135B4024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AE664F">
        <w:rPr>
          <w:rFonts w:ascii="Courier New" w:hAnsi="Courier New" w:cs="Courier New"/>
          <w:color w:val="0000C0"/>
          <w:kern w:val="0"/>
          <w:sz w:val="18"/>
          <w:szCs w:val="28"/>
        </w:rPr>
        <w:t>response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setCharacterEncoding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ENCODING_UTF_8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2EB86435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AE664F">
        <w:rPr>
          <w:rFonts w:ascii="Courier New" w:hAnsi="Courier New" w:cs="Courier New"/>
          <w:color w:val="0000C0"/>
          <w:kern w:val="0"/>
          <w:sz w:val="18"/>
          <w:szCs w:val="28"/>
        </w:rPr>
        <w:t>reques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setAttribute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InputPart.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DEFAULT_CHARSET_PROPERTY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, 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ENCODING_UTF_8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72E90D25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AE664F">
        <w:rPr>
          <w:rFonts w:ascii="Courier New" w:hAnsi="Courier New" w:cs="Courier New"/>
          <w:color w:val="6A3E3E"/>
          <w:kern w:val="0"/>
          <w:sz w:val="18"/>
          <w:szCs w:val="28"/>
        </w:rPr>
        <w:t>requestContex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setProperty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InputPart.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DEFAULT_CHARSET_PROPERTY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, </w:t>
      </w:r>
      <w:r w:rsidRPr="00AE664F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ENCODING_UTF_8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71AA3C5D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</w:p>
    <w:p w14:paraId="2ADA9E05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 xml:space="preserve">// 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>客户端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>head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>显示提醒不要对返回值进行封装</w:t>
      </w:r>
    </w:p>
    <w:p w14:paraId="1FECDE64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       </w:t>
      </w:r>
      <w:proofErr w:type="spellStart"/>
      <w:r w:rsidRPr="00AE664F">
        <w:rPr>
          <w:rFonts w:ascii="Courier New" w:hAnsi="Courier New" w:cs="Courier New"/>
          <w:color w:val="6A3E3E"/>
          <w:kern w:val="0"/>
          <w:sz w:val="18"/>
          <w:szCs w:val="28"/>
        </w:rPr>
        <w:t>requestContex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setProperty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"Not-Wrap-Result"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, </w:t>
      </w:r>
      <w:proofErr w:type="spellStart"/>
      <w:r w:rsidRPr="00AE664F">
        <w:rPr>
          <w:rFonts w:ascii="Courier New" w:hAnsi="Courier New" w:cs="Courier New"/>
          <w:color w:val="6A3E3E"/>
          <w:kern w:val="0"/>
          <w:sz w:val="18"/>
          <w:szCs w:val="28"/>
        </w:rPr>
        <w:t>requestContex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getHeaderString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"Not-Wrap-Result"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) == </w:t>
      </w:r>
      <w:r w:rsidRPr="00AE664F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null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? 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""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: </w:t>
      </w:r>
      <w:proofErr w:type="spellStart"/>
      <w:r w:rsidRPr="00AE664F">
        <w:rPr>
          <w:rFonts w:ascii="Courier New" w:hAnsi="Courier New" w:cs="Courier New"/>
          <w:color w:val="6A3E3E"/>
          <w:kern w:val="0"/>
          <w:sz w:val="18"/>
          <w:szCs w:val="28"/>
        </w:rPr>
        <w:t>requestContex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.getHeaderString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color w:val="2A00FF"/>
          <w:kern w:val="0"/>
          <w:sz w:val="18"/>
          <w:szCs w:val="28"/>
        </w:rPr>
        <w:t>"Not-Wrap-Result"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);</w:t>
      </w:r>
    </w:p>
    <w:p w14:paraId="5D1C5B1F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       </w:t>
      </w:r>
    </w:p>
    <w:p w14:paraId="23E0A854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       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 xml:space="preserve">// </w:t>
      </w:r>
      <w:r w:rsidRPr="00AE664F">
        <w:rPr>
          <w:rFonts w:ascii="Courier New" w:hAnsi="Courier New" w:cs="Courier New"/>
          <w:color w:val="3F7F5F"/>
          <w:kern w:val="0"/>
          <w:sz w:val="18"/>
          <w:szCs w:val="28"/>
        </w:rPr>
        <w:t>请求参数打印</w:t>
      </w:r>
    </w:p>
    <w:p w14:paraId="7CA65FDA" w14:textId="77777777" w:rsidR="00AE664F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       </w:t>
      </w:r>
      <w:proofErr w:type="spellStart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logRequest</w:t>
      </w:r>
      <w:proofErr w:type="spellEnd"/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AE664F">
        <w:rPr>
          <w:rFonts w:ascii="Courier New" w:hAnsi="Courier New" w:cs="Courier New"/>
          <w:color w:val="0000C0"/>
          <w:kern w:val="0"/>
          <w:sz w:val="18"/>
          <w:szCs w:val="28"/>
        </w:rPr>
        <w:t>request</w:t>
      </w: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276B6ACF" w14:textId="15B81706" w:rsidR="008E326E" w:rsidRPr="00AE664F" w:rsidRDefault="00AE664F" w:rsidP="00AE664F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color w:val="000000"/>
          <w:kern w:val="0"/>
          <w:sz w:val="10"/>
          <w:szCs w:val="28"/>
        </w:rPr>
      </w:pPr>
      <w:r w:rsidRPr="00AE664F">
        <w:rPr>
          <w:rFonts w:ascii="Courier New" w:hAnsi="Courier New" w:cs="Courier New"/>
          <w:color w:val="000000"/>
          <w:kern w:val="0"/>
          <w:sz w:val="18"/>
          <w:szCs w:val="28"/>
        </w:rPr>
        <w:tab/>
        <w:t>}</w:t>
      </w:r>
    </w:p>
    <w:p w14:paraId="38F13B3B" w14:textId="421C486F" w:rsidR="00667B3D" w:rsidRDefault="00B34A38" w:rsidP="00A226C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异常</w:t>
      </w:r>
      <w:r w:rsidR="004C275F">
        <w:rPr>
          <w:rFonts w:hint="eastAsia"/>
        </w:rPr>
        <w:t>处理</w:t>
      </w:r>
    </w:p>
    <w:p w14:paraId="521392EE" w14:textId="6D0BBA1D" w:rsidR="002A1103" w:rsidRDefault="002A1103" w:rsidP="002A1103">
      <w:r>
        <w:rPr>
          <w:rFonts w:hint="eastAsia"/>
        </w:rPr>
        <w:t>系统异常情况对异常结果进行封装，需要继承接口</w:t>
      </w:r>
      <w:proofErr w:type="spellStart"/>
      <w:r w:rsidR="00E50095" w:rsidRPr="00E50095">
        <w:t>ExceptionMapper</w:t>
      </w:r>
      <w:proofErr w:type="spellEnd"/>
      <w:r w:rsidR="00E50095">
        <w:rPr>
          <w:rFonts w:hint="eastAsia"/>
        </w:rPr>
        <w:t>。</w:t>
      </w:r>
    </w:p>
    <w:p w14:paraId="3561955A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42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3F5FBF"/>
          <w:kern w:val="0"/>
          <w:sz w:val="18"/>
          <w:szCs w:val="28"/>
        </w:rPr>
        <w:t>/**</w:t>
      </w:r>
    </w:p>
    <w:p w14:paraId="7BAB773B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3F5FBF"/>
          <w:kern w:val="0"/>
          <w:sz w:val="18"/>
          <w:szCs w:val="28"/>
        </w:rPr>
        <w:tab/>
        <w:t xml:space="preserve"> * </w:t>
      </w:r>
      <w:r w:rsidRPr="00CE335A">
        <w:rPr>
          <w:rFonts w:ascii="Courier New" w:hAnsi="Courier New" w:cs="Courier New"/>
          <w:color w:val="3F5FBF"/>
          <w:kern w:val="0"/>
          <w:sz w:val="18"/>
          <w:szCs w:val="28"/>
        </w:rPr>
        <w:t>异常拦截</w:t>
      </w:r>
    </w:p>
    <w:p w14:paraId="7C0A14F5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3F5FBF"/>
          <w:kern w:val="0"/>
          <w:sz w:val="18"/>
          <w:szCs w:val="28"/>
        </w:rPr>
        <w:tab/>
        <w:t xml:space="preserve"> */</w:t>
      </w:r>
    </w:p>
    <w:p w14:paraId="29D2E507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646464"/>
          <w:kern w:val="0"/>
          <w:sz w:val="18"/>
          <w:szCs w:val="28"/>
        </w:rPr>
        <w:t>@Override</w:t>
      </w:r>
    </w:p>
    <w:p w14:paraId="1AA91849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public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Response 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toResponse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(Exception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) {</w:t>
      </w:r>
    </w:p>
    <w:p w14:paraId="64155AB8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</w:p>
    <w:p w14:paraId="22463982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//</w:t>
      </w:r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ab/>
      </w:r>
      <w:bookmarkStart w:id="0" w:name="_GoBack"/>
      <w:bookmarkEnd w:id="0"/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System.err.println</w:t>
      </w:r>
      <w:proofErr w:type="spellEnd"/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("</w:t>
      </w:r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进入结果处理</w:t>
      </w:r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——</w:t>
      </w:r>
      <w:proofErr w:type="spellStart"/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toResponse</w:t>
      </w:r>
      <w:proofErr w:type="spellEnd"/>
      <w:r w:rsidRPr="00CE335A">
        <w:rPr>
          <w:rFonts w:ascii="Courier New" w:hAnsi="Courier New" w:cs="Courier New"/>
          <w:color w:val="3F7F5F"/>
          <w:kern w:val="0"/>
          <w:sz w:val="18"/>
          <w:szCs w:val="28"/>
        </w:rPr>
        <w:t>");</w:t>
      </w:r>
    </w:p>
    <w:p w14:paraId="7B1902F2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  <w:t xml:space="preserve">String 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rrMsg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= 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getMessage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);</w:t>
      </w:r>
    </w:p>
    <w:p w14:paraId="0992EC23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JsonResult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&lt;Object&gt;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result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= </w:t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new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JsonResult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&lt;&gt;(</w:t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fals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, 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StringUtils.</w:t>
      </w:r>
      <w:r w:rsidRPr="00CE335A">
        <w:rPr>
          <w:rFonts w:ascii="Courier New" w:hAnsi="Courier New" w:cs="Courier New"/>
          <w:i/>
          <w:iCs/>
          <w:color w:val="000000"/>
          <w:kern w:val="0"/>
          <w:sz w:val="18"/>
          <w:szCs w:val="28"/>
        </w:rPr>
        <w:t>isEmpty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rrMsg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)? 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"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系统异常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"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: 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rrMsg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6479B5AE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if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javax.ws.rs.ClientErrorException.</w:t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class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isAssignableFrom(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getClass())){</w:t>
      </w:r>
    </w:p>
    <w:p w14:paraId="2C3BD28B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ClientErrorException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x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= (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ClientErrorException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)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;</w:t>
      </w:r>
    </w:p>
    <w:p w14:paraId="0E08DB6B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LOGGER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error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"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请求错误</w:t>
      </w:r>
      <w:r w:rsidRPr="00CE335A">
        <w:rPr>
          <w:rFonts w:ascii="Courier New" w:hAnsi="Courier New" w:cs="Courier New"/>
          <w:color w:val="2A00FF"/>
          <w:kern w:val="0"/>
          <w:sz w:val="18"/>
          <w:szCs w:val="28"/>
        </w:rPr>
        <w:t>:"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+ 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getMessage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));</w:t>
      </w:r>
    </w:p>
    <w:p w14:paraId="04D63ED6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return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x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getResponse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);</w:t>
      </w:r>
    </w:p>
    <w:p w14:paraId="2A355C9A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  <w:t>}</w:t>
      </w:r>
    </w:p>
    <w:p w14:paraId="5C2E5703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</w:p>
    <w:p w14:paraId="78CCEA79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if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instanceof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BaseException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){</w:t>
      </w:r>
    </w:p>
    <w:p w14:paraId="684C22BC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BaseException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x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= (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BaseException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)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;</w:t>
      </w:r>
    </w:p>
    <w:p w14:paraId="4BDD6D06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result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setData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x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getErrorParams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));</w:t>
      </w:r>
    </w:p>
    <w:p w14:paraId="08AC5A25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  <w:t>}</w:t>
      </w:r>
    </w:p>
    <w:p w14:paraId="570B048C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</w:p>
    <w:p w14:paraId="5CBA5728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proofErr w:type="spellStart"/>
      <w:r w:rsidRPr="00CE335A">
        <w:rPr>
          <w:rFonts w:ascii="Courier New" w:hAnsi="Courier New" w:cs="Courier New"/>
          <w:b/>
          <w:bCs/>
          <w:i/>
          <w:iCs/>
          <w:color w:val="0000C0"/>
          <w:kern w:val="0"/>
          <w:sz w:val="18"/>
          <w:szCs w:val="28"/>
        </w:rPr>
        <w:t>LOGGER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.error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</w:t>
      </w:r>
      <w:proofErr w:type="spellStart"/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rrMsg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, 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e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);</w:t>
      </w:r>
    </w:p>
    <w:p w14:paraId="73AE93BD" w14:textId="77777777" w:rsidR="00CE335A" w:rsidRPr="00CE335A" w:rsidRDefault="00CE335A" w:rsidP="00CE335A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18"/>
          <w:szCs w:val="28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</w:r>
      <w:r w:rsidRPr="00CE335A">
        <w:rPr>
          <w:rFonts w:ascii="Courier New" w:hAnsi="Courier New" w:cs="Courier New"/>
          <w:b/>
          <w:bCs/>
          <w:color w:val="7F0055"/>
          <w:kern w:val="0"/>
          <w:sz w:val="18"/>
          <w:szCs w:val="28"/>
        </w:rPr>
        <w:t>return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 xml:space="preserve"> </w:t>
      </w:r>
      <w:proofErr w:type="spellStart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Response.</w:t>
      </w:r>
      <w:r w:rsidRPr="00CE335A">
        <w:rPr>
          <w:rFonts w:ascii="Courier New" w:hAnsi="Courier New" w:cs="Courier New"/>
          <w:i/>
          <w:iCs/>
          <w:color w:val="000000"/>
          <w:kern w:val="0"/>
          <w:sz w:val="18"/>
          <w:szCs w:val="28"/>
        </w:rPr>
        <w:t>status</w:t>
      </w:r>
      <w:proofErr w:type="spellEnd"/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(200).entity(</w:t>
      </w:r>
      <w:r w:rsidRPr="00CE335A">
        <w:rPr>
          <w:rFonts w:ascii="Courier New" w:hAnsi="Courier New" w:cs="Courier New"/>
          <w:color w:val="6A3E3E"/>
          <w:kern w:val="0"/>
          <w:sz w:val="18"/>
          <w:szCs w:val="28"/>
        </w:rPr>
        <w:t>result</w:t>
      </w: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>).build();</w:t>
      </w:r>
    </w:p>
    <w:p w14:paraId="75EFD228" w14:textId="0B669D51" w:rsidR="00E50095" w:rsidRPr="00CE335A" w:rsidRDefault="00CE335A" w:rsidP="00CE335A">
      <w:pPr>
        <w:rPr>
          <w:sz w:val="2"/>
        </w:rPr>
      </w:pPr>
      <w:r w:rsidRPr="00CE335A">
        <w:rPr>
          <w:rFonts w:ascii="Courier New" w:hAnsi="Courier New" w:cs="Courier New"/>
          <w:color w:val="000000"/>
          <w:kern w:val="0"/>
          <w:sz w:val="18"/>
          <w:szCs w:val="28"/>
        </w:rPr>
        <w:tab/>
        <w:t>}</w:t>
      </w:r>
    </w:p>
    <w:p w14:paraId="2B07F33E" w14:textId="5A03F6C7" w:rsidR="00120E0A" w:rsidRDefault="00B34A38" w:rsidP="00A226C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结果封装</w:t>
      </w:r>
    </w:p>
    <w:p w14:paraId="651F0A94" w14:textId="44526C6D" w:rsidR="001B2140" w:rsidRDefault="0007249B" w:rsidP="0007249B">
      <w:pPr>
        <w:ind w:left="426" w:firstLine="425"/>
        <w:rPr>
          <w:rFonts w:ascii="Courier New" w:hAnsi="Courier New" w:cs="Courier New"/>
          <w:color w:val="000000"/>
          <w:kern w:val="0"/>
          <w:sz w:val="22"/>
          <w:szCs w:val="28"/>
        </w:rPr>
      </w:pPr>
      <w:r>
        <w:rPr>
          <w:rFonts w:hint="eastAsia"/>
        </w:rPr>
        <w:t>对结果封装，需要继承</w:t>
      </w:r>
      <w:proofErr w:type="spellStart"/>
      <w:r w:rsidRPr="0007249B">
        <w:rPr>
          <w:rFonts w:ascii="Courier New" w:hAnsi="Courier New" w:cs="Courier New"/>
          <w:color w:val="000000"/>
          <w:kern w:val="0"/>
          <w:sz w:val="22"/>
          <w:szCs w:val="28"/>
        </w:rPr>
        <w:t>WriterInterceptor</w:t>
      </w:r>
      <w:proofErr w:type="spellEnd"/>
      <w:r w:rsidRPr="0007249B">
        <w:rPr>
          <w:rFonts w:ascii="Courier New" w:hAnsi="Courier New" w:cs="Courier New"/>
          <w:color w:val="000000"/>
          <w:kern w:val="0"/>
          <w:sz w:val="22"/>
          <w:szCs w:val="28"/>
        </w:rPr>
        <w:t xml:space="preserve">, </w:t>
      </w:r>
      <w:proofErr w:type="spellStart"/>
      <w:r w:rsidRPr="0007249B">
        <w:rPr>
          <w:rFonts w:ascii="Courier New" w:hAnsi="Courier New" w:cs="Courier New"/>
          <w:color w:val="000000"/>
          <w:kern w:val="0"/>
          <w:sz w:val="22"/>
          <w:szCs w:val="28"/>
        </w:rPr>
        <w:t>ContainerResponseFilt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2"/>
          <w:szCs w:val="28"/>
        </w:rPr>
        <w:t>，对</w:t>
      </w:r>
      <w:r>
        <w:rPr>
          <w:rFonts w:ascii="Courier New" w:hAnsi="Courier New" w:cs="Courier New" w:hint="eastAsia"/>
          <w:color w:val="000000"/>
          <w:kern w:val="0"/>
          <w:sz w:val="22"/>
          <w:szCs w:val="28"/>
        </w:rPr>
        <w:t>2</w:t>
      </w:r>
      <w:r>
        <w:rPr>
          <w:rFonts w:ascii="Courier New" w:hAnsi="Courier New" w:cs="Courier New"/>
          <w:color w:val="000000"/>
          <w:kern w:val="0"/>
          <w:sz w:val="22"/>
          <w:szCs w:val="28"/>
        </w:rPr>
        <w:t>00</w:t>
      </w:r>
      <w:r>
        <w:rPr>
          <w:rFonts w:ascii="Courier New" w:hAnsi="Courier New" w:cs="Courier New" w:hint="eastAsia"/>
          <w:color w:val="000000"/>
          <w:kern w:val="0"/>
          <w:sz w:val="22"/>
          <w:szCs w:val="28"/>
        </w:rPr>
        <w:t>状态码的结果进行封装处理，以及对异常状态码的结果进行封装处理。</w:t>
      </w:r>
    </w:p>
    <w:p w14:paraId="06C79D41" w14:textId="77777777" w:rsid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 w:val="28"/>
          <w:szCs w:val="28"/>
        </w:rPr>
      </w:pPr>
    </w:p>
    <w:p w14:paraId="32E874FF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>
        <w:rPr>
          <w:rFonts w:ascii="Courier New" w:hAnsi="Courier New" w:cs="Courier New"/>
          <w:color w:val="000000"/>
          <w:kern w:val="0"/>
          <w:sz w:val="28"/>
          <w:szCs w:val="28"/>
        </w:rPr>
        <w:tab/>
      </w:r>
      <w:r w:rsidRPr="00E35362">
        <w:rPr>
          <w:rFonts w:ascii="Courier New" w:hAnsi="Courier New" w:cs="Courier New"/>
          <w:color w:val="646464"/>
          <w:kern w:val="0"/>
          <w:szCs w:val="28"/>
        </w:rPr>
        <w:t>@Override</w:t>
      </w:r>
    </w:p>
    <w:p w14:paraId="1ADD1ED3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public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void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aroundWriteTo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WriterInterceptorContex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)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throws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IOExceptio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WebApplicationExceptio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2FF4435E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48C94843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System.</w:t>
      </w:r>
      <w:r w:rsidRPr="00E35362">
        <w:rPr>
          <w:rFonts w:ascii="Courier New" w:hAnsi="Courier New" w:cs="Courier New"/>
          <w:b/>
          <w:bCs/>
          <w:i/>
          <w:iCs/>
          <w:color w:val="0000C0"/>
          <w:kern w:val="0"/>
          <w:szCs w:val="28"/>
        </w:rPr>
        <w:t>err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printl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进入结果处理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——</w:t>
      </w:r>
      <w:proofErr w:type="spellStart"/>
      <w:r w:rsidRPr="00E35362">
        <w:rPr>
          <w:rFonts w:ascii="Courier New" w:hAnsi="Courier New" w:cs="Courier New"/>
          <w:color w:val="2A00FF"/>
          <w:kern w:val="0"/>
          <w:szCs w:val="28"/>
        </w:rPr>
        <w:t>aroundWriteTo</w:t>
      </w:r>
      <w:proofErr w:type="spellEnd"/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;</w:t>
      </w:r>
    </w:p>
    <w:p w14:paraId="6CE60762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3F7F5F"/>
          <w:kern w:val="0"/>
          <w:szCs w:val="28"/>
        </w:rPr>
        <w:t>//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>针对需要封装的请求对结构进行封装处理。这里需要注意的是对返回类型已经是封装类（比如：异常处理器的响应可能已经是封装类型）时要忽略掉。</w:t>
      </w:r>
    </w:p>
    <w:p w14:paraId="4FB61AA9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Object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originalObj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Enti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18299A24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String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Ta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Proper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Not-Wrap-Result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) ==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? 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: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Proper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Not-Wrap-Result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.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toStrin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();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//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客户端显示提醒不要对返回值进行封装</w:t>
      </w:r>
    </w:p>
    <w:p w14:paraId="0F0B1B44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Boolean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ed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originalObj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instanceof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JsonResul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;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//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已经被封装过了的，不用再次封装</w:t>
      </w:r>
    </w:p>
    <w:p w14:paraId="3821BE6B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if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StringUtils.</w:t>
      </w:r>
      <w:r w:rsidRPr="00E35362">
        <w:rPr>
          <w:rFonts w:ascii="Courier New" w:hAnsi="Courier New" w:cs="Courier New"/>
          <w:i/>
          <w:iCs/>
          <w:color w:val="000000"/>
          <w:kern w:val="0"/>
          <w:szCs w:val="28"/>
        </w:rPr>
        <w:t>isBlank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Ta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) &amp;&amp; !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ed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){</w:t>
      </w:r>
    </w:p>
    <w:p w14:paraId="0192E9FD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JsonResul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&lt;Object&gt; </w:t>
      </w:r>
      <w:r w:rsidRPr="00E35362">
        <w:rPr>
          <w:rFonts w:ascii="Courier New" w:hAnsi="Courier New" w:cs="Courier New"/>
          <w:color w:val="6A3E3E"/>
          <w:kern w:val="0"/>
          <w:szCs w:val="28"/>
        </w:rPr>
        <w:t>resul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new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JsonResul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&lt;&gt;(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true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执行成功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;</w:t>
      </w:r>
    </w:p>
    <w:p w14:paraId="7C273D96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ul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Data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Enti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);</w:t>
      </w:r>
    </w:p>
    <w:p w14:paraId="0872A9EB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Enti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6A3E3E"/>
          <w:kern w:val="0"/>
          <w:szCs w:val="28"/>
        </w:rPr>
        <w:t>resul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;</w:t>
      </w:r>
    </w:p>
    <w:p w14:paraId="31ED5624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//       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>以下两处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set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避免出现</w:t>
      </w:r>
      <w:r w:rsidRPr="00E35362">
        <w:rPr>
          <w:rFonts w:ascii="Courier New" w:hAnsi="Courier New" w:cs="Courier New"/>
          <w:color w:val="3F7F5F"/>
          <w:kern w:val="0"/>
          <w:szCs w:val="28"/>
          <w:u w:val="single"/>
        </w:rPr>
        <w:t>Json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序列化的时候，对象类型不符的错误</w:t>
      </w:r>
    </w:p>
    <w:p w14:paraId="790E7EA3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   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Type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ul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Class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);</w:t>
      </w:r>
    </w:p>
    <w:p w14:paraId="3C1D3212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    </w:t>
      </w:r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GenericType(</w:t>
      </w:r>
      <w:r w:rsidRPr="00E35362">
        <w:rPr>
          <w:rFonts w:ascii="Courier New" w:hAnsi="Courier New" w:cs="Courier New"/>
          <w:color w:val="6A3E3E"/>
          <w:kern w:val="0"/>
          <w:szCs w:val="28"/>
        </w:rPr>
        <w:t>resul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Class().getGenericSuperclass());</w:t>
      </w:r>
    </w:p>
    <w:p w14:paraId="4716A3F2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}</w:t>
      </w:r>
    </w:p>
    <w:p w14:paraId="4A9C58B9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proceed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;</w:t>
      </w:r>
    </w:p>
    <w:p w14:paraId="6B049AEE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</w:p>
    <w:p w14:paraId="2AB8819E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  <w:t>}</w:t>
      </w:r>
    </w:p>
    <w:p w14:paraId="03514645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60017D90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646464"/>
          <w:kern w:val="0"/>
          <w:szCs w:val="28"/>
        </w:rPr>
        <w:t>@Override</w:t>
      </w:r>
    </w:p>
    <w:p w14:paraId="343AD582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public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void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filter(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ContainerRequestContex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questContex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ContainerResponseContex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)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throws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IOExceptio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{</w:t>
      </w:r>
    </w:p>
    <w:p w14:paraId="501D9EB0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</w:p>
    <w:p w14:paraId="1B5DA433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lastRenderedPageBreak/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System.</w:t>
      </w:r>
      <w:r w:rsidRPr="00E35362">
        <w:rPr>
          <w:rFonts w:ascii="Courier New" w:hAnsi="Courier New" w:cs="Courier New"/>
          <w:b/>
          <w:bCs/>
          <w:i/>
          <w:iCs/>
          <w:color w:val="0000C0"/>
          <w:kern w:val="0"/>
          <w:szCs w:val="28"/>
        </w:rPr>
        <w:t>err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printl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进入结果处理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——filter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;</w:t>
      </w:r>
    </w:p>
    <w:p w14:paraId="7270FF55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3F7F5F"/>
          <w:kern w:val="0"/>
          <w:szCs w:val="28"/>
        </w:rPr>
        <w:t>//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  <w:t xml:space="preserve">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它的目的是专门处理方法返回类型是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 void,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或者某个资源类型返回是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 null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的情况，</w:t>
      </w:r>
    </w:p>
    <w:p w14:paraId="740052AB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3F7F5F"/>
          <w:kern w:val="0"/>
          <w:szCs w:val="28"/>
        </w:rPr>
        <w:t>//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ab/>
      </w:r>
      <w:r w:rsidRPr="00E35362">
        <w:rPr>
          <w:rFonts w:ascii="Courier New" w:hAnsi="Courier New" w:cs="Courier New"/>
          <w:color w:val="3F7F5F"/>
          <w:kern w:val="0"/>
          <w:szCs w:val="28"/>
        </w:rPr>
        <w:t>这种情况下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JAX-RS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框架一般会返回状态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204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，表示请求处理成功但没有响应内容。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我们对这种情况也重新处理改为操作成功</w:t>
      </w:r>
    </w:p>
    <w:p w14:paraId="4B704E73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  <w:t xml:space="preserve">String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Ta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=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quest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Proper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Not-Wrap-Result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) == 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null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? 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: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quest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Proper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Not-Wrap-Result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.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toStrin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();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 xml:space="preserve">// </w:t>
      </w:r>
      <w:r w:rsidRPr="00E35362">
        <w:rPr>
          <w:rFonts w:ascii="Courier New" w:hAnsi="Courier New" w:cs="Courier New"/>
          <w:color w:val="3F7F5F"/>
          <w:kern w:val="0"/>
          <w:szCs w:val="28"/>
        </w:rPr>
        <w:t>客户端显示提醒不要对返回值进行封装</w:t>
      </w:r>
    </w:p>
    <w:p w14:paraId="2E7E7402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</w:p>
    <w:p w14:paraId="44354F96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color w:val="000000"/>
          <w:kern w:val="0"/>
          <w:szCs w:val="28"/>
        </w:rPr>
        <w:tab/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if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(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StringUtils.</w:t>
      </w:r>
      <w:r w:rsidRPr="00E35362">
        <w:rPr>
          <w:rFonts w:ascii="Courier New" w:hAnsi="Courier New" w:cs="Courier New"/>
          <w:i/>
          <w:iCs/>
          <w:color w:val="000000"/>
          <w:kern w:val="0"/>
          <w:szCs w:val="28"/>
        </w:rPr>
        <w:t>isBlank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wrapTag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) &amp;&amp;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Status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 == 204 &amp;&amp; !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hasEnti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){</w:t>
      </w:r>
    </w:p>
    <w:p w14:paraId="4C3B05AF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   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Status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200);</w:t>
      </w:r>
    </w:p>
    <w:p w14:paraId="0F55DC66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   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setEntity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new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JsonResult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&lt;&gt;(</w:t>
      </w:r>
      <w:r w:rsidRPr="00E35362">
        <w:rPr>
          <w:rFonts w:ascii="Courier New" w:hAnsi="Courier New" w:cs="Courier New"/>
          <w:b/>
          <w:bCs/>
          <w:color w:val="7F0055"/>
          <w:kern w:val="0"/>
          <w:szCs w:val="28"/>
        </w:rPr>
        <w:t>true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执行成功</w:t>
      </w:r>
      <w:r w:rsidRPr="00E35362">
        <w:rPr>
          <w:rFonts w:ascii="Courier New" w:hAnsi="Courier New" w:cs="Courier New"/>
          <w:color w:val="2A00FF"/>
          <w:kern w:val="0"/>
          <w:szCs w:val="28"/>
        </w:rPr>
        <w:t>"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));</w:t>
      </w:r>
    </w:p>
    <w:p w14:paraId="6BF4F604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    </w:t>
      </w:r>
      <w:proofErr w:type="spellStart"/>
      <w:r w:rsidRPr="00E35362">
        <w:rPr>
          <w:rFonts w:ascii="Courier New" w:hAnsi="Courier New" w:cs="Courier New"/>
          <w:color w:val="6A3E3E"/>
          <w:kern w:val="0"/>
          <w:szCs w:val="28"/>
        </w:rPr>
        <w:t>responseContext</w:t>
      </w:r>
      <w:r w:rsidRPr="00E35362">
        <w:rPr>
          <w:rFonts w:ascii="Courier New" w:hAnsi="Courier New" w:cs="Courier New"/>
          <w:color w:val="000000"/>
          <w:kern w:val="0"/>
          <w:szCs w:val="28"/>
        </w:rPr>
        <w:t>.getHeaders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().add(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HttpHeaders.</w:t>
      </w:r>
      <w:r w:rsidRPr="00E35362">
        <w:rPr>
          <w:rFonts w:ascii="Courier New" w:hAnsi="Courier New" w:cs="Courier New"/>
          <w:b/>
          <w:bCs/>
          <w:i/>
          <w:iCs/>
          <w:color w:val="0000C0"/>
          <w:kern w:val="0"/>
          <w:szCs w:val="28"/>
        </w:rPr>
        <w:t>CONTENT_TYPE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, </w:t>
      </w:r>
      <w:proofErr w:type="spellStart"/>
      <w:r w:rsidRPr="00E35362">
        <w:rPr>
          <w:rFonts w:ascii="Courier New" w:hAnsi="Courier New" w:cs="Courier New"/>
          <w:color w:val="000000"/>
          <w:kern w:val="0"/>
          <w:szCs w:val="28"/>
        </w:rPr>
        <w:t>MediaType.</w:t>
      </w:r>
      <w:r w:rsidRPr="00E35362">
        <w:rPr>
          <w:rFonts w:ascii="Courier New" w:hAnsi="Courier New" w:cs="Courier New"/>
          <w:b/>
          <w:bCs/>
          <w:i/>
          <w:iCs/>
          <w:color w:val="0000C0"/>
          <w:kern w:val="0"/>
          <w:szCs w:val="28"/>
        </w:rPr>
        <w:t>APPLICATION_JSON</w:t>
      </w:r>
      <w:proofErr w:type="spellEnd"/>
      <w:r w:rsidRPr="00E35362">
        <w:rPr>
          <w:rFonts w:ascii="Courier New" w:hAnsi="Courier New" w:cs="Courier New"/>
          <w:color w:val="000000"/>
          <w:kern w:val="0"/>
          <w:szCs w:val="28"/>
        </w:rPr>
        <w:t>);</w:t>
      </w:r>
    </w:p>
    <w:p w14:paraId="2F8EE3CD" w14:textId="77777777" w:rsidR="00E35362" w:rsidRPr="00E35362" w:rsidRDefault="00E35362" w:rsidP="00E35362">
      <w:pPr>
        <w:widowControl w:val="0"/>
        <w:autoSpaceDE w:val="0"/>
        <w:autoSpaceDN w:val="0"/>
        <w:adjustRightInd w:val="0"/>
        <w:spacing w:before="0" w:after="0" w:line="240" w:lineRule="auto"/>
        <w:ind w:left="0" w:firstLine="0"/>
        <w:jc w:val="left"/>
        <w:rPr>
          <w:rFonts w:ascii="Courier New" w:hAnsi="Courier New" w:cs="Courier New"/>
          <w:kern w:val="0"/>
          <w:szCs w:val="28"/>
        </w:rPr>
      </w:pPr>
      <w:r w:rsidRPr="00E35362">
        <w:rPr>
          <w:rFonts w:ascii="Courier New" w:hAnsi="Courier New" w:cs="Courier New"/>
          <w:color w:val="000000"/>
          <w:kern w:val="0"/>
          <w:szCs w:val="28"/>
        </w:rPr>
        <w:t xml:space="preserve">        }</w:t>
      </w:r>
    </w:p>
    <w:p w14:paraId="29166059" w14:textId="537C8194" w:rsidR="00E35362" w:rsidRDefault="008236FF" w:rsidP="008236FF">
      <w:pPr>
        <w:pStyle w:val="2"/>
        <w:numPr>
          <w:ilvl w:val="1"/>
          <w:numId w:val="1"/>
        </w:numPr>
      </w:pPr>
      <w:r>
        <w:rPr>
          <w:rFonts w:hint="eastAsia"/>
        </w:rPr>
        <w:t>客户端</w:t>
      </w:r>
      <w:r w:rsidR="00162D8A">
        <w:rPr>
          <w:rFonts w:hint="eastAsia"/>
        </w:rPr>
        <w:t>申明</w:t>
      </w:r>
      <w:r>
        <w:rPr>
          <w:rFonts w:hint="eastAsia"/>
        </w:rPr>
        <w:t>不</w:t>
      </w:r>
      <w:r w:rsidR="00162D8A">
        <w:rPr>
          <w:rFonts w:hint="eastAsia"/>
        </w:rPr>
        <w:t>对结果</w:t>
      </w:r>
      <w:r>
        <w:rPr>
          <w:rFonts w:hint="eastAsia"/>
        </w:rPr>
        <w:t>做封装</w:t>
      </w:r>
    </w:p>
    <w:p w14:paraId="1AF06E4E" w14:textId="1A17605E" w:rsidR="008236FF" w:rsidRDefault="00616F3A" w:rsidP="008236FF">
      <w:proofErr w:type="spellStart"/>
      <w:r w:rsidRPr="00616F3A">
        <w:t>requestContext.getHeaderString</w:t>
      </w:r>
      <w:proofErr w:type="spellEnd"/>
      <w:r w:rsidRPr="00616F3A">
        <w:t>("Not-Wrap-Result")</w:t>
      </w:r>
    </w:p>
    <w:p w14:paraId="0DD8C859" w14:textId="5009228E" w:rsidR="00927FD6" w:rsidRPr="008236FF" w:rsidRDefault="00927FD6" w:rsidP="008236FF">
      <w:r>
        <w:rPr>
          <w:rFonts w:hint="eastAsia"/>
        </w:rPr>
        <w:t>客户端请求的时候，增加</w:t>
      </w:r>
      <w:proofErr w:type="spellStart"/>
      <w:r>
        <w:rPr>
          <w:rFonts w:hint="eastAsia"/>
        </w:rPr>
        <w:t>header</w:t>
      </w:r>
      <w:r>
        <w:t>”Not</w:t>
      </w:r>
      <w:proofErr w:type="spellEnd"/>
      <w:r>
        <w:t>-Wrap-Result”</w:t>
      </w:r>
    </w:p>
    <w:p w14:paraId="62CB92DB" w14:textId="6A20E790" w:rsidR="00593289" w:rsidRDefault="00593289" w:rsidP="00A226CB">
      <w:pPr>
        <w:pStyle w:val="2"/>
        <w:numPr>
          <w:ilvl w:val="1"/>
          <w:numId w:val="1"/>
        </w:numPr>
      </w:pPr>
      <w:r>
        <w:rPr>
          <w:rFonts w:hint="eastAsia"/>
        </w:rPr>
        <w:t>权限管理</w:t>
      </w:r>
    </w:p>
    <w:p w14:paraId="34F492BC" w14:textId="37AFB05F" w:rsidR="001D32D5" w:rsidRDefault="001D32D5" w:rsidP="001D32D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菜单权限</w:t>
      </w:r>
    </w:p>
    <w:p w14:paraId="6A0DFA96" w14:textId="5C1BD6FA" w:rsidR="006A08B5" w:rsidRDefault="00336B4D" w:rsidP="00336B4D">
      <w:pPr>
        <w:ind w:left="1260" w:firstLine="0"/>
      </w:pPr>
      <w:r>
        <w:rPr>
          <w:rFonts w:hint="eastAsia"/>
        </w:rPr>
        <w:t>通过用户表结构进行维护</w:t>
      </w:r>
    </w:p>
    <w:p w14:paraId="0B6080A4" w14:textId="38B57768" w:rsidR="00C764D4" w:rsidRDefault="001D32D5" w:rsidP="001D32D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操作权限</w:t>
      </w:r>
    </w:p>
    <w:p w14:paraId="24B2B1E4" w14:textId="68EF3632" w:rsidR="00283D95" w:rsidRDefault="00283D95" w:rsidP="00283D95">
      <w:pPr>
        <w:ind w:left="1260" w:firstLine="0"/>
      </w:pPr>
      <w:r>
        <w:rPr>
          <w:rFonts w:hint="eastAsia"/>
        </w:rPr>
        <w:lastRenderedPageBreak/>
        <w:t>通过用户表结构进行维护</w:t>
      </w:r>
    </w:p>
    <w:p w14:paraId="10FEB11F" w14:textId="1EDCC05A" w:rsidR="001D32D5" w:rsidRDefault="001D32D5" w:rsidP="001D32D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数据权限</w:t>
      </w:r>
    </w:p>
    <w:p w14:paraId="15CC0694" w14:textId="75D6E206" w:rsidR="00FF690E" w:rsidRDefault="00FF690E" w:rsidP="00FF690E">
      <w:pPr>
        <w:ind w:left="1260" w:firstLine="0"/>
      </w:pPr>
      <w:r>
        <w:rPr>
          <w:rFonts w:hint="eastAsia"/>
        </w:rPr>
        <w:t>数据权限需要业务</w:t>
      </w:r>
      <w:r>
        <w:rPr>
          <w:rFonts w:hint="eastAsia"/>
        </w:rPr>
        <w:t>SQL</w:t>
      </w:r>
      <w:r>
        <w:rPr>
          <w:rFonts w:hint="eastAsia"/>
        </w:rPr>
        <w:t>进行区分，可以在</w:t>
      </w:r>
      <w:r>
        <w:rPr>
          <w:rFonts w:hint="eastAsia"/>
        </w:rPr>
        <w:t>RPC</w:t>
      </w:r>
      <w:r>
        <w:rPr>
          <w:rFonts w:hint="eastAsia"/>
        </w:rPr>
        <w:t>以及</w:t>
      </w:r>
      <w:r>
        <w:rPr>
          <w:rFonts w:hint="eastAsia"/>
        </w:rPr>
        <w:t>HTTP</w:t>
      </w:r>
      <w:r>
        <w:rPr>
          <w:rFonts w:hint="eastAsia"/>
        </w:rPr>
        <w:t>下都采用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的方式来进行管理。</w:t>
      </w:r>
    </w:p>
    <w:p w14:paraId="2BC54FA9" w14:textId="3D22D91A" w:rsidR="001D32D5" w:rsidRDefault="001D32D5" w:rsidP="001D32D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字段权限</w:t>
      </w:r>
    </w:p>
    <w:p w14:paraId="7CEF842C" w14:textId="66DCB103" w:rsidR="00AB1FEF" w:rsidRPr="00C764D4" w:rsidRDefault="006D7163" w:rsidP="00AB1FEF">
      <w:pPr>
        <w:ind w:left="1260" w:firstLine="0"/>
      </w:pPr>
      <w:r>
        <w:rPr>
          <w:rFonts w:hint="eastAsia"/>
        </w:rPr>
        <w:t>对</w:t>
      </w:r>
      <w:r>
        <w:rPr>
          <w:rFonts w:hint="eastAsia"/>
        </w:rPr>
        <w:t>Mapper</w:t>
      </w:r>
      <w:r>
        <w:rPr>
          <w:rFonts w:hint="eastAsia"/>
        </w:rPr>
        <w:t>进行拦截，对</w:t>
      </w:r>
      <w:r>
        <w:rPr>
          <w:rFonts w:hint="eastAsia"/>
        </w:rPr>
        <w:t>SELECT</w:t>
      </w:r>
      <w:r>
        <w:rPr>
          <w:rFonts w:hint="eastAsia"/>
        </w:rPr>
        <w:t>的字段名称进行脱敏处理。</w:t>
      </w:r>
    </w:p>
    <w:sectPr w:rsidR="00AB1FEF" w:rsidRPr="00C764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3B0350" w14:textId="77777777" w:rsidR="00C94378" w:rsidRDefault="00C94378" w:rsidP="00667B3D">
      <w:pPr>
        <w:spacing w:before="0" w:after="0" w:line="240" w:lineRule="auto"/>
      </w:pPr>
      <w:r>
        <w:separator/>
      </w:r>
    </w:p>
  </w:endnote>
  <w:endnote w:type="continuationSeparator" w:id="0">
    <w:p w14:paraId="4E126241" w14:textId="77777777" w:rsidR="00C94378" w:rsidRDefault="00C94378" w:rsidP="00667B3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9BC329" w14:textId="77777777" w:rsidR="00C94378" w:rsidRDefault="00C94378" w:rsidP="00667B3D">
      <w:pPr>
        <w:spacing w:before="0" w:after="0" w:line="240" w:lineRule="auto"/>
      </w:pPr>
      <w:r>
        <w:separator/>
      </w:r>
    </w:p>
  </w:footnote>
  <w:footnote w:type="continuationSeparator" w:id="0">
    <w:p w14:paraId="5451F528" w14:textId="77777777" w:rsidR="00C94378" w:rsidRDefault="00C94378" w:rsidP="00667B3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154C19"/>
    <w:multiLevelType w:val="hybridMultilevel"/>
    <w:tmpl w:val="2BBAE66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 w15:restartNumberingAfterBreak="0">
    <w:nsid w:val="50115ED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FE71C5"/>
    <w:rsid w:val="00005948"/>
    <w:rsid w:val="00021FD0"/>
    <w:rsid w:val="00024B95"/>
    <w:rsid w:val="00026238"/>
    <w:rsid w:val="0007249B"/>
    <w:rsid w:val="00080365"/>
    <w:rsid w:val="000A352D"/>
    <w:rsid w:val="000A5A5F"/>
    <w:rsid w:val="000A7962"/>
    <w:rsid w:val="000B777F"/>
    <w:rsid w:val="000D162D"/>
    <w:rsid w:val="00120E0A"/>
    <w:rsid w:val="00135BB1"/>
    <w:rsid w:val="00152E5D"/>
    <w:rsid w:val="00162D8A"/>
    <w:rsid w:val="00173C79"/>
    <w:rsid w:val="001A524B"/>
    <w:rsid w:val="001B1043"/>
    <w:rsid w:val="001B14C2"/>
    <w:rsid w:val="001B2140"/>
    <w:rsid w:val="001D0115"/>
    <w:rsid w:val="001D32D5"/>
    <w:rsid w:val="001D3393"/>
    <w:rsid w:val="001D4163"/>
    <w:rsid w:val="001E4C85"/>
    <w:rsid w:val="001E6164"/>
    <w:rsid w:val="00210E64"/>
    <w:rsid w:val="002207E3"/>
    <w:rsid w:val="002517E8"/>
    <w:rsid w:val="00283D95"/>
    <w:rsid w:val="00294410"/>
    <w:rsid w:val="002A1103"/>
    <w:rsid w:val="002A7DFC"/>
    <w:rsid w:val="002C217F"/>
    <w:rsid w:val="002D7A64"/>
    <w:rsid w:val="002E070A"/>
    <w:rsid w:val="002E7FB4"/>
    <w:rsid w:val="00305909"/>
    <w:rsid w:val="0032506B"/>
    <w:rsid w:val="00331263"/>
    <w:rsid w:val="00336B4D"/>
    <w:rsid w:val="00357773"/>
    <w:rsid w:val="00386FF0"/>
    <w:rsid w:val="00387D94"/>
    <w:rsid w:val="003961A0"/>
    <w:rsid w:val="003B107C"/>
    <w:rsid w:val="003E1BCE"/>
    <w:rsid w:val="003E2BB1"/>
    <w:rsid w:val="003E6A61"/>
    <w:rsid w:val="0040162B"/>
    <w:rsid w:val="00423F19"/>
    <w:rsid w:val="004358C2"/>
    <w:rsid w:val="004B078E"/>
    <w:rsid w:val="004C275F"/>
    <w:rsid w:val="004E7894"/>
    <w:rsid w:val="004F5ABF"/>
    <w:rsid w:val="00511DAA"/>
    <w:rsid w:val="00511F7D"/>
    <w:rsid w:val="005370F7"/>
    <w:rsid w:val="00566F91"/>
    <w:rsid w:val="00587005"/>
    <w:rsid w:val="00593289"/>
    <w:rsid w:val="005956D5"/>
    <w:rsid w:val="00596C00"/>
    <w:rsid w:val="005A157A"/>
    <w:rsid w:val="005A56E0"/>
    <w:rsid w:val="005E3F27"/>
    <w:rsid w:val="00616F3A"/>
    <w:rsid w:val="006549D3"/>
    <w:rsid w:val="00667B3D"/>
    <w:rsid w:val="00681B06"/>
    <w:rsid w:val="00690E9D"/>
    <w:rsid w:val="006A08B5"/>
    <w:rsid w:val="006A4A1C"/>
    <w:rsid w:val="006C03D8"/>
    <w:rsid w:val="006D3081"/>
    <w:rsid w:val="006D7163"/>
    <w:rsid w:val="007065C5"/>
    <w:rsid w:val="007327E1"/>
    <w:rsid w:val="00736DA7"/>
    <w:rsid w:val="007B697F"/>
    <w:rsid w:val="007B7983"/>
    <w:rsid w:val="007D5878"/>
    <w:rsid w:val="007E0418"/>
    <w:rsid w:val="007F61C5"/>
    <w:rsid w:val="00815731"/>
    <w:rsid w:val="008236FF"/>
    <w:rsid w:val="008439E7"/>
    <w:rsid w:val="00861076"/>
    <w:rsid w:val="00861C28"/>
    <w:rsid w:val="008A50E5"/>
    <w:rsid w:val="008B03CB"/>
    <w:rsid w:val="008B64B3"/>
    <w:rsid w:val="008D7852"/>
    <w:rsid w:val="008E326E"/>
    <w:rsid w:val="008E3EC3"/>
    <w:rsid w:val="008F72D3"/>
    <w:rsid w:val="00907B5A"/>
    <w:rsid w:val="009257D9"/>
    <w:rsid w:val="00927FD6"/>
    <w:rsid w:val="0094075D"/>
    <w:rsid w:val="00961843"/>
    <w:rsid w:val="00972F38"/>
    <w:rsid w:val="009C57FC"/>
    <w:rsid w:val="009D3C30"/>
    <w:rsid w:val="009D54ED"/>
    <w:rsid w:val="009D5BD9"/>
    <w:rsid w:val="009F438D"/>
    <w:rsid w:val="00A21748"/>
    <w:rsid w:val="00A226CB"/>
    <w:rsid w:val="00A276E5"/>
    <w:rsid w:val="00A34817"/>
    <w:rsid w:val="00A36751"/>
    <w:rsid w:val="00A3724E"/>
    <w:rsid w:val="00A66C58"/>
    <w:rsid w:val="00AB1FEF"/>
    <w:rsid w:val="00AD1D6E"/>
    <w:rsid w:val="00AE5010"/>
    <w:rsid w:val="00AE664F"/>
    <w:rsid w:val="00B25AA9"/>
    <w:rsid w:val="00B262C1"/>
    <w:rsid w:val="00B34A38"/>
    <w:rsid w:val="00B715A3"/>
    <w:rsid w:val="00B75972"/>
    <w:rsid w:val="00B87BDF"/>
    <w:rsid w:val="00BA187F"/>
    <w:rsid w:val="00BE38DA"/>
    <w:rsid w:val="00BF178B"/>
    <w:rsid w:val="00BF77F1"/>
    <w:rsid w:val="00C11860"/>
    <w:rsid w:val="00C62509"/>
    <w:rsid w:val="00C764D4"/>
    <w:rsid w:val="00C94378"/>
    <w:rsid w:val="00CA0A2F"/>
    <w:rsid w:val="00CE335A"/>
    <w:rsid w:val="00CF3167"/>
    <w:rsid w:val="00CF3942"/>
    <w:rsid w:val="00CF7D36"/>
    <w:rsid w:val="00D0165C"/>
    <w:rsid w:val="00D1064E"/>
    <w:rsid w:val="00D211AC"/>
    <w:rsid w:val="00D27262"/>
    <w:rsid w:val="00D34886"/>
    <w:rsid w:val="00D35726"/>
    <w:rsid w:val="00D67A40"/>
    <w:rsid w:val="00D832AB"/>
    <w:rsid w:val="00DA5CAB"/>
    <w:rsid w:val="00DC7F68"/>
    <w:rsid w:val="00DE09ED"/>
    <w:rsid w:val="00E2612C"/>
    <w:rsid w:val="00E35362"/>
    <w:rsid w:val="00E45FDC"/>
    <w:rsid w:val="00E50095"/>
    <w:rsid w:val="00E63C92"/>
    <w:rsid w:val="00E6668F"/>
    <w:rsid w:val="00E74272"/>
    <w:rsid w:val="00E87F08"/>
    <w:rsid w:val="00E9380D"/>
    <w:rsid w:val="00EA307A"/>
    <w:rsid w:val="00EB1F15"/>
    <w:rsid w:val="00EB77D3"/>
    <w:rsid w:val="00EC6A5D"/>
    <w:rsid w:val="00F62988"/>
    <w:rsid w:val="00F65885"/>
    <w:rsid w:val="00F7133A"/>
    <w:rsid w:val="00F80B0B"/>
    <w:rsid w:val="00FA5CEF"/>
    <w:rsid w:val="00FE0E62"/>
    <w:rsid w:val="00FE71C5"/>
    <w:rsid w:val="00FF6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A07DD7"/>
  <w15:chartTrackingRefBased/>
  <w15:docId w15:val="{227E695A-D575-4475-99F0-0B97F92666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340" w:after="330" w:line="578" w:lineRule="auto"/>
        <w:ind w:left="992" w:hanging="567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67B3D"/>
    <w:pPr>
      <w:keepNext/>
      <w:keepLines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34A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32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7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7B3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7B3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7B3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7B3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34A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93289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A5CEF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861C28"/>
    <w:rPr>
      <w:color w:val="0000FF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861C28"/>
    <w:rPr>
      <w:color w:val="605E5C"/>
      <w:shd w:val="clear" w:color="auto" w:fill="E1DFDD"/>
    </w:rPr>
  </w:style>
  <w:style w:type="paragraph" w:styleId="aa">
    <w:name w:val="Normal (Web)"/>
    <w:basedOn w:val="a"/>
    <w:uiPriority w:val="99"/>
    <w:semiHidden/>
    <w:unhideWhenUsed/>
    <w:rsid w:val="00596C00"/>
    <w:pPr>
      <w:spacing w:before="100" w:beforeAutospacing="1" w:after="100" w:afterAutospacing="1" w:line="240" w:lineRule="auto"/>
      <w:ind w:left="0" w:firstLine="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39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hyperlink" Target="http://www.wjs.com/product/111/detail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www.cnblogs.com/loveyou/p/9529856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yperlink" Target="http://www.wjs.com/product/detail?productCode=111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17</Pages>
  <Words>1304</Words>
  <Characters>7437</Characters>
  <Application>Microsoft Office Word</Application>
  <DocSecurity>0</DocSecurity>
  <Lines>61</Lines>
  <Paragraphs>17</Paragraphs>
  <ScaleCrop>false</ScaleCrop>
  <Company/>
  <LinksUpToDate>false</LinksUpToDate>
  <CharactersWithSpaces>8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 yin</dc:creator>
  <cp:keywords/>
  <dc:description/>
  <cp:lastModifiedBy>su yin</cp:lastModifiedBy>
  <cp:revision>159</cp:revision>
  <dcterms:created xsi:type="dcterms:W3CDTF">2018-08-27T08:40:00Z</dcterms:created>
  <dcterms:modified xsi:type="dcterms:W3CDTF">2018-08-28T11:54:00Z</dcterms:modified>
</cp:coreProperties>
</file>